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8D6E06" w:rsidRPr="008D6E06" w14:paraId="1EBCC27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D290AB" w14:textId="77777777" w:rsidR="007C159A" w:rsidRPr="008D6E06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8D6E0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04AF10" w14:textId="77777777" w:rsidR="007C159A" w:rsidRPr="008D6E06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D6E0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8D6E06" w:rsidRPr="008D6E06" w14:paraId="1FB1251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7D3E46" w14:textId="77777777" w:rsidR="007C159A" w:rsidRPr="008D6E06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D6E0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1CAE49D" w14:textId="77777777" w:rsidR="007C159A" w:rsidRPr="008D6E06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D6E0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8D6E0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8D6E06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8D6E06" w14:paraId="42AC293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E7C255" w14:textId="77777777" w:rsidR="008C3C67" w:rsidRPr="008D6E06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D6E0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8D6E0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8D6E0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B1729D1" w14:textId="77777777" w:rsidR="002D4CC5" w:rsidRPr="008D6E06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D6E06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61B516CA" w14:textId="77777777" w:rsidR="008C3C67" w:rsidRPr="008D6E06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52D4A89" w14:textId="77777777" w:rsidR="00752071" w:rsidRPr="008D6E06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892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53"/>
        <w:gridCol w:w="8373"/>
      </w:tblGrid>
      <w:tr w:rsidR="008D6E06" w:rsidRPr="008D6E06" w14:paraId="602C7011" w14:textId="77777777" w:rsidTr="00D9101C">
        <w:tc>
          <w:tcPr>
            <w:tcW w:w="553" w:type="dxa"/>
          </w:tcPr>
          <w:p w14:paraId="45914EC6" w14:textId="77777777" w:rsidR="008C3C67" w:rsidRPr="008D6E06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8D6E06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373" w:type="dxa"/>
          </w:tcPr>
          <w:p w14:paraId="7287D612" w14:textId="77777777" w:rsidR="008C3C67" w:rsidRPr="008D6E06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D6E06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8D6E06" w:rsidRPr="008D6E06" w14:paraId="176EF34B" w14:textId="77777777" w:rsidTr="00D9101C">
        <w:tc>
          <w:tcPr>
            <w:tcW w:w="553" w:type="dxa"/>
          </w:tcPr>
          <w:p w14:paraId="23D41C03" w14:textId="77777777" w:rsidR="009C1CF1" w:rsidRPr="008D6E06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373" w:type="dxa"/>
          </w:tcPr>
          <w:p w14:paraId="1B435EC8" w14:textId="77777777" w:rsidR="009C1CF1" w:rsidRPr="008D6E06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8D6E0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3E69CD9D" w14:textId="77777777" w:rsidR="00393FD8" w:rsidRPr="008D6E06" w:rsidRDefault="00393FD8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17A9D9E7" w14:textId="29F4042F" w:rsidR="00DC3980" w:rsidRPr="008D6E06" w:rsidRDefault="00FB0A33" w:rsidP="008D6E0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b/>
                <w:bCs/>
                <w:color w:val="404040" w:themeColor="text1" w:themeTint="BF"/>
              </w:rPr>
              <w:t>REGISTRO DE REGENTE DE EMPRESA DE PRODUCTOS UTILIZADOS EN ALIMENTACION ANIMAL, MEDICAMENTOS VETERINARIOS Y PRODUCTOS</w:t>
            </w:r>
            <w:r w:rsidR="00BF1ADC" w:rsidRPr="008D6E0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AFINES</w:t>
            </w:r>
          </w:p>
          <w:p w14:paraId="6332188B" w14:textId="77777777" w:rsidR="00DC3980" w:rsidRDefault="00DC3980" w:rsidP="00B940F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37DEE71A" w14:textId="77777777" w:rsidR="00F9358B" w:rsidRDefault="00F9358B" w:rsidP="00D9101C">
            <w:pPr>
              <w:pStyle w:val="Prrafodelista"/>
              <w:numPr>
                <w:ilvl w:val="0"/>
                <w:numId w:val="35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D9101C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638C4639" w14:textId="620D6B6C" w:rsidR="00D9101C" w:rsidRPr="008D6E06" w:rsidRDefault="00D9101C" w:rsidP="00D9101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8D6E06" w:rsidRPr="008D6E06" w14:paraId="43764ECA" w14:textId="77777777" w:rsidTr="00D9101C">
        <w:tc>
          <w:tcPr>
            <w:tcW w:w="553" w:type="dxa"/>
          </w:tcPr>
          <w:p w14:paraId="16783E05" w14:textId="77777777" w:rsidR="008C3C67" w:rsidRPr="008D6E06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D6E06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373" w:type="dxa"/>
          </w:tcPr>
          <w:p w14:paraId="1DEFFB05" w14:textId="77777777" w:rsidR="008C3C67" w:rsidRPr="008D6E06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8D6E0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8D6E06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8D6E06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229CF7F2" w14:textId="74C3583B" w:rsidR="00FA42C9" w:rsidRPr="008D6E06" w:rsidRDefault="00FA42C9" w:rsidP="008D6E06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bCs/>
                <w:color w:val="404040" w:themeColor="text1" w:themeTint="BF"/>
              </w:rPr>
              <w:t xml:space="preserve">Reglamento Técnico Centroamericano RTCA 65.05.51:18 para Medicamentos Veterinarios y productos afines. </w:t>
            </w:r>
          </w:p>
          <w:p w14:paraId="4C019232" w14:textId="36059683" w:rsidR="00FA42C9" w:rsidRPr="008D6E06" w:rsidRDefault="00FA42C9" w:rsidP="008D6E06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bCs/>
                <w:color w:val="404040" w:themeColor="text1" w:themeTint="BF"/>
              </w:rPr>
              <w:t>Reglamento Técnico Centroamericano RTCA 65.05.52:11 Productos Utilizados en Alimentación Animal y Establecimientos.</w:t>
            </w:r>
          </w:p>
          <w:p w14:paraId="0DDF5B6B" w14:textId="24B9221F" w:rsidR="00642AAF" w:rsidRPr="008D6E06" w:rsidRDefault="00642AAF" w:rsidP="008D6E06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bCs/>
                <w:color w:val="404040" w:themeColor="text1" w:themeTint="BF"/>
              </w:rPr>
              <w:t xml:space="preserve">Acuerdo Ministerial No. 1085-2004 Requisitos para el Registro de Regentes Profesionales ante el Ministerio de </w:t>
            </w:r>
            <w:r w:rsidR="00A310E6" w:rsidRPr="008D6E06">
              <w:rPr>
                <w:rFonts w:ascii="Arial" w:hAnsi="Arial" w:cs="Arial"/>
                <w:bCs/>
                <w:color w:val="404040" w:themeColor="text1" w:themeTint="BF"/>
              </w:rPr>
              <w:t>Agricultura</w:t>
            </w:r>
            <w:r w:rsidRPr="008D6E06">
              <w:rPr>
                <w:rFonts w:ascii="Arial" w:hAnsi="Arial" w:cs="Arial"/>
                <w:bCs/>
                <w:color w:val="404040" w:themeColor="text1" w:themeTint="BF"/>
              </w:rPr>
              <w:t>, Ganadería y Alimentación.</w:t>
            </w:r>
          </w:p>
          <w:p w14:paraId="4CC2D649" w14:textId="10767141" w:rsidR="00642AAF" w:rsidRPr="008D6E06" w:rsidRDefault="00642AAF" w:rsidP="008D6E06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bCs/>
                <w:color w:val="404040" w:themeColor="text1" w:themeTint="BF"/>
              </w:rPr>
              <w:t>Acuerdo Gubernativo 745-99 Reglamento de la Ley de Sanidad Animal y Vegetal (T</w:t>
            </w:r>
            <w:r w:rsidR="002A3A77">
              <w:rPr>
                <w:rFonts w:ascii="Arial" w:hAnsi="Arial" w:cs="Arial"/>
                <w:bCs/>
                <w:color w:val="404040" w:themeColor="text1" w:themeTint="BF"/>
              </w:rPr>
              <w:t>í</w:t>
            </w:r>
            <w:r w:rsidRPr="008D6E06">
              <w:rPr>
                <w:rFonts w:ascii="Arial" w:hAnsi="Arial" w:cs="Arial"/>
                <w:bCs/>
                <w:color w:val="404040" w:themeColor="text1" w:themeTint="BF"/>
              </w:rPr>
              <w:t>tulo lll, Regencia Profesional Artículos 115 116).</w:t>
            </w:r>
          </w:p>
          <w:p w14:paraId="48A9C51E" w14:textId="77777777" w:rsidR="003A3867" w:rsidRPr="00D9101C" w:rsidRDefault="00877234" w:rsidP="00D9101C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9101C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 xml:space="preserve">Acuerdo Ministerial No.137-2007 Tarifas por servicios que presta el Ministerio de Agricultura, Ganadería y Alimentación, </w:t>
            </w:r>
            <w:r w:rsidR="00D9101C" w:rsidRPr="00D9101C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>a</w:t>
            </w:r>
            <w:r w:rsidRPr="00D9101C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 xml:space="preserve"> través de la Unidad de Normas y Regulaciones. </w:t>
            </w:r>
          </w:p>
          <w:p w14:paraId="69A3941F" w14:textId="09F9A133" w:rsidR="00D9101C" w:rsidRPr="008D6E06" w:rsidRDefault="00D9101C" w:rsidP="00D9101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D6E06" w:rsidRPr="008D6E06" w14:paraId="7A33C87D" w14:textId="77777777" w:rsidTr="00D9101C">
        <w:tc>
          <w:tcPr>
            <w:tcW w:w="553" w:type="dxa"/>
          </w:tcPr>
          <w:p w14:paraId="341A645E" w14:textId="379C1DED" w:rsidR="008C3C67" w:rsidRPr="008D6E06" w:rsidRDefault="00105FC3" w:rsidP="00105FC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373" w:type="dxa"/>
            <w:tcBorders>
              <w:bottom w:val="single" w:sz="4" w:space="0" w:color="000000"/>
            </w:tcBorders>
          </w:tcPr>
          <w:p w14:paraId="73892F01" w14:textId="77777777" w:rsidR="008C3C67" w:rsidRPr="008D6E06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D6E0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8D6E0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1F0E3E96" w14:textId="31596D6B" w:rsidR="009345E9" w:rsidRPr="008D6E06" w:rsidRDefault="009345E9" w:rsidP="00FA42C9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u w:val="single"/>
                <w:lang w:eastAsia="es-GT"/>
              </w:rPr>
            </w:pP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024"/>
              <w:gridCol w:w="4025"/>
            </w:tblGrid>
            <w:tr w:rsidR="008D6E06" w:rsidRPr="008D6E06" w14:paraId="1F077974" w14:textId="77777777" w:rsidTr="00BF1ADC">
              <w:tc>
                <w:tcPr>
                  <w:tcW w:w="4024" w:type="dxa"/>
                </w:tcPr>
                <w:p w14:paraId="164F5F93" w14:textId="581CC0D2" w:rsidR="00BF1ADC" w:rsidRPr="008D6E06" w:rsidRDefault="00BF1ADC" w:rsidP="008D6E06">
                  <w:pPr>
                    <w:pStyle w:val="Prrafodelista"/>
                    <w:ind w:left="0"/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025" w:type="dxa"/>
                </w:tcPr>
                <w:p w14:paraId="7E124C56" w14:textId="621E14E6" w:rsidR="00BF1ADC" w:rsidRPr="008D6E06" w:rsidRDefault="00BF1ADC" w:rsidP="008D6E06">
                  <w:pPr>
                    <w:pStyle w:val="Prrafodelista"/>
                    <w:ind w:left="0"/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Requisitos propuestos</w:t>
                  </w:r>
                </w:p>
              </w:tc>
            </w:tr>
            <w:tr w:rsidR="008D6E06" w:rsidRPr="008D6E06" w14:paraId="164722A6" w14:textId="77777777" w:rsidTr="00BF1ADC">
              <w:tc>
                <w:tcPr>
                  <w:tcW w:w="4024" w:type="dxa"/>
                </w:tcPr>
                <w:p w14:paraId="6A2C75F1" w14:textId="77777777" w:rsidR="00BF1ADC" w:rsidRPr="008D6E06" w:rsidRDefault="00BF1ADC" w:rsidP="00BF1ADC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Formulario de solicitud DRIPUA-01-R-026 </w:t>
                  </w:r>
                </w:p>
                <w:p w14:paraId="46B58C9F" w14:textId="3D45408D" w:rsidR="00BF1ADC" w:rsidRPr="008D6E06" w:rsidRDefault="00BF1ADC" w:rsidP="00BF1ADC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Timbre del Colegio de </w:t>
                  </w:r>
                  <w:r w:rsidR="002A3A77"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Médicos</w:t>
                  </w:r>
                  <w:r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Veterinarios y Zootecnistas de Guatemala.</w:t>
                  </w:r>
                </w:p>
                <w:p w14:paraId="3DE08315" w14:textId="77777777" w:rsidR="00BF1ADC" w:rsidRPr="008D6E06" w:rsidRDefault="00BF1ADC" w:rsidP="00BF1ADC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Fotocopia de DPI del Regente.</w:t>
                  </w:r>
                </w:p>
                <w:p w14:paraId="691195DE" w14:textId="77777777" w:rsidR="00BF1ADC" w:rsidRPr="008D6E06" w:rsidRDefault="00BF1ADC" w:rsidP="00BF1ADC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nstancia de Colegiado Activo en original por cada empresa que desee representar como regente.</w:t>
                  </w:r>
                </w:p>
                <w:p w14:paraId="62AF4C4C" w14:textId="77777777" w:rsidR="00BF1ADC" w:rsidRPr="008D6E06" w:rsidRDefault="00BF1ADC" w:rsidP="00BF1ADC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Registro de firma y sello del profesional.</w:t>
                  </w:r>
                </w:p>
                <w:p w14:paraId="7A0EF9F7" w14:textId="77777777" w:rsidR="00BF1ADC" w:rsidRPr="008D6E06" w:rsidRDefault="00BF1ADC" w:rsidP="00BF1ADC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Adjuntar certificado de registro original cuando proceda renovación</w:t>
                  </w:r>
                </w:p>
                <w:p w14:paraId="2B986A53" w14:textId="77777777" w:rsidR="00BF1ADC" w:rsidRPr="008D6E06" w:rsidRDefault="00BF1ADC" w:rsidP="00BF1ADC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ombramiento como regente suscrito por el propietario o representante legal de entidad de que se trate.</w:t>
                  </w:r>
                </w:p>
                <w:p w14:paraId="1133B3B8" w14:textId="77777777" w:rsidR="00BF1ADC" w:rsidRPr="008D6E06" w:rsidRDefault="00BF1ADC" w:rsidP="00BF1ADC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arta de aceptación como regente con el timbre correspondiente.</w:t>
                  </w:r>
                </w:p>
                <w:p w14:paraId="7CCB1481" w14:textId="380ED872" w:rsidR="00BF1ADC" w:rsidRPr="008D6E06" w:rsidRDefault="00BF1ADC" w:rsidP="00105FC3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mprobante de pago.</w:t>
                  </w:r>
                </w:p>
              </w:tc>
              <w:tc>
                <w:tcPr>
                  <w:tcW w:w="4025" w:type="dxa"/>
                </w:tcPr>
                <w:p w14:paraId="34C80152" w14:textId="0BFF48A1" w:rsidR="00BF1ADC" w:rsidRPr="008D6E06" w:rsidRDefault="00BF1ADC" w:rsidP="00BF1ADC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Timbre electrónico del Colegio de </w:t>
                  </w:r>
                  <w:r w:rsidR="00D9101C"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Médicos</w:t>
                  </w:r>
                  <w:r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Veterinarios y Zootecnistas de Guatemala.</w:t>
                  </w:r>
                </w:p>
                <w:p w14:paraId="175BB9A9" w14:textId="4EFA891C" w:rsidR="00BF1ADC" w:rsidRPr="008D6E06" w:rsidRDefault="00BF1ADC" w:rsidP="00BF1ADC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Colegiado Activo durante las regencias, verificado con el Colegio de </w:t>
                  </w:r>
                  <w:r w:rsidR="00D9101C"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Médicos</w:t>
                  </w:r>
                  <w:r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Veterinarios y Zootecnistas de Guatemala por servicio web.</w:t>
                  </w:r>
                </w:p>
                <w:p w14:paraId="3E65AACB" w14:textId="19266206" w:rsidR="00BF1ADC" w:rsidRPr="008D6E06" w:rsidRDefault="00BF1ADC" w:rsidP="00BF1ADC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Fotocopia de DPI vigente del Regente</w:t>
                  </w:r>
                </w:p>
                <w:p w14:paraId="505D35C3" w14:textId="77777777" w:rsidR="00BF1ADC" w:rsidRPr="008D6E06" w:rsidRDefault="00BF1ADC" w:rsidP="00BF1ADC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ombramiento como regente suscrito por el propietario o representante legal de entidad de que se trate.</w:t>
                  </w:r>
                </w:p>
                <w:p w14:paraId="22E466B6" w14:textId="77777777" w:rsidR="00BF1ADC" w:rsidRPr="008D6E06" w:rsidRDefault="00BF1ADC" w:rsidP="00BF1ADC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arta de aceptación como regente con el timbre correspondiente.</w:t>
                  </w:r>
                </w:p>
                <w:p w14:paraId="6D754666" w14:textId="77777777" w:rsidR="00BF1ADC" w:rsidRPr="008D6E06" w:rsidRDefault="00BF1ADC" w:rsidP="00BF1ADC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Comprobante de pago.</w:t>
                  </w:r>
                </w:p>
                <w:p w14:paraId="15DE9001" w14:textId="77777777" w:rsidR="00BF1ADC" w:rsidRPr="008D6E06" w:rsidRDefault="00BF1ADC" w:rsidP="001D71FF">
                  <w:pPr>
                    <w:pStyle w:val="Prrafodelista"/>
                    <w:ind w:left="0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278D427D" w14:textId="713C8C66" w:rsidR="00BF1ADC" w:rsidRPr="008D6E06" w:rsidRDefault="00BF1ADC" w:rsidP="001D71F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083BFA9" w14:textId="535D752F" w:rsidR="009345E9" w:rsidRPr="0061261B" w:rsidRDefault="009345E9" w:rsidP="00FA42C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1261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Pasos </w:t>
            </w:r>
          </w:p>
          <w:p w14:paraId="4365738D" w14:textId="77777777" w:rsidR="0061261B" w:rsidRPr="008D6E06" w:rsidRDefault="0061261B" w:rsidP="00FA42C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u w:val="single"/>
                <w:lang w:eastAsia="es-GT"/>
              </w:rPr>
            </w:pP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8D6E06" w:rsidRPr="008D6E06" w14:paraId="7847E690" w14:textId="77777777" w:rsidTr="00FA42C9">
              <w:tc>
                <w:tcPr>
                  <w:tcW w:w="3847" w:type="dxa"/>
                </w:tcPr>
                <w:p w14:paraId="54022295" w14:textId="77777777" w:rsidR="002D4CC5" w:rsidRPr="008D6E06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D6E0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70F59035" w14:textId="77777777" w:rsidR="002D4CC5" w:rsidRPr="008D6E06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17AA388B" w14:textId="77777777" w:rsidR="002D4CC5" w:rsidRPr="008D6E06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D6E0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8D6E06" w:rsidRPr="008D6E06" w14:paraId="3599141C" w14:textId="77777777" w:rsidTr="00FA42C9">
              <w:tc>
                <w:tcPr>
                  <w:tcW w:w="3847" w:type="dxa"/>
                  <w:vAlign w:val="center"/>
                </w:tcPr>
                <w:p w14:paraId="796519BF" w14:textId="0BAA6F03" w:rsidR="00FB0A33" w:rsidRPr="008D6E06" w:rsidRDefault="00D20398" w:rsidP="00BF1ADC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 xml:space="preserve">En </w:t>
                  </w:r>
                  <w:r w:rsidR="00561496"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 xml:space="preserve">ventanilla de Oficina de </w:t>
                  </w:r>
                  <w:r w:rsidR="006700C8"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 xml:space="preserve">   </w:t>
                  </w:r>
                  <w:r w:rsidRPr="008D6E0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Productos </w:t>
                  </w:r>
                  <w:r w:rsidR="00FB7783" w:rsidRPr="008D6E0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Afines DRIPUA-01-R-026, donde</w:t>
                  </w:r>
                  <w:r w:rsidRPr="008D6E06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se realiza un pre chequeo de la documentación,</w:t>
                  </w:r>
                  <w:r w:rsidR="008C60E2"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 xml:space="preserve"> la cual si se encontrara incompl</w:t>
                  </w:r>
                  <w:r w:rsidR="00624FEF"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 xml:space="preserve">eta debe de ser </w:t>
                  </w:r>
                  <w:r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 xml:space="preserve">rechazado, de </w:t>
                  </w:r>
                  <w:r w:rsidR="00FB7783"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>lo contrario</w:t>
                  </w:r>
                  <w:r w:rsidR="00624FEF"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 xml:space="preserve"> se recibirá.</w:t>
                  </w:r>
                  <w:r w:rsidR="008C60E2"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 xml:space="preserve">                                                   </w:t>
                  </w:r>
                  <w:r w:rsidR="00624FEF"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3F0B7520" w14:textId="15E5FD4B" w:rsidR="00FB0A33" w:rsidRPr="008D6E06" w:rsidRDefault="008D6E06" w:rsidP="00CB5C4F">
                  <w:pPr>
                    <w:pStyle w:val="Sinespaciado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  <w:r w:rsidRPr="005661F5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El </w:t>
                  </w:r>
                  <w:r w:rsidR="00B76B03">
                    <w:rPr>
                      <w:rFonts w:ascii="Arial" w:eastAsia="Arial" w:hAnsi="Arial" w:cs="Arial"/>
                      <w:color w:val="404040" w:themeColor="text1" w:themeTint="BF"/>
                    </w:rPr>
                    <w:t>u</w:t>
                  </w:r>
                  <w:r w:rsidRPr="005661F5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suario completa </w:t>
                  </w:r>
                  <w:r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formulario </w:t>
                  </w:r>
                  <w:r w:rsidRPr="005661F5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en </w:t>
                  </w:r>
                  <w:r w:rsidR="00B76B03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Arial" w:hAnsi="Arial" w:cs="Arial"/>
                      <w:color w:val="404040" w:themeColor="text1" w:themeTint="BF"/>
                    </w:rPr>
                    <w:t>si</w:t>
                  </w:r>
                  <w:r w:rsidRPr="005661F5">
                    <w:rPr>
                      <w:rFonts w:ascii="Arial" w:eastAsia="Arial" w:hAnsi="Arial" w:cs="Arial"/>
                      <w:color w:val="404040" w:themeColor="text1" w:themeTint="BF"/>
                    </w:rPr>
                    <w:t>stema informático y carga documentos requeridos.</w:t>
                  </w:r>
                </w:p>
              </w:tc>
            </w:tr>
            <w:tr w:rsidR="008D6E06" w:rsidRPr="008D6E06" w14:paraId="5B487985" w14:textId="77777777" w:rsidTr="00FA42C9">
              <w:tc>
                <w:tcPr>
                  <w:tcW w:w="3847" w:type="dxa"/>
                  <w:vAlign w:val="center"/>
                </w:tcPr>
                <w:p w14:paraId="4CA53496" w14:textId="753F7A9F" w:rsidR="00FB0A33" w:rsidRPr="008D6E06" w:rsidRDefault="00624FEF" w:rsidP="00827BC4">
                  <w:pPr>
                    <w:pStyle w:val="Prrafodelista"/>
                    <w:numPr>
                      <w:ilvl w:val="0"/>
                      <w:numId w:val="34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 xml:space="preserve">El expediente recibido es </w:t>
                  </w:r>
                  <w:r w:rsidR="006700C8"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>trasladado al Técnico</w:t>
                  </w:r>
                  <w:r w:rsidR="00FB0A33"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 xml:space="preserve"> Analista</w:t>
                  </w:r>
                  <w:r w:rsidR="005B196E"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>, esto para poder ser revisado y dictaminado.</w:t>
                  </w:r>
                </w:p>
              </w:tc>
              <w:tc>
                <w:tcPr>
                  <w:tcW w:w="4105" w:type="dxa"/>
                </w:tcPr>
                <w:p w14:paraId="04E4C638" w14:textId="77777777" w:rsidR="00B76B03" w:rsidRDefault="008D6E06" w:rsidP="00D97DC0">
                  <w:pPr>
                    <w:pStyle w:val="Sinespaciado"/>
                    <w:numPr>
                      <w:ilvl w:val="0"/>
                      <w:numId w:val="26"/>
                    </w:numPr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B76B03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El Técnico Analista recibe expediente en bandeja </w:t>
                  </w:r>
                  <w:r w:rsidR="00B76B03" w:rsidRPr="00B76B03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y </w:t>
                  </w:r>
                  <w:r w:rsidRPr="00B76B03">
                    <w:rPr>
                      <w:rFonts w:ascii="Arial" w:eastAsia="Arial" w:hAnsi="Arial" w:cs="Arial"/>
                      <w:color w:val="404040" w:themeColor="text1" w:themeTint="BF"/>
                    </w:rPr>
                    <w:t>revis</w:t>
                  </w:r>
                  <w:r w:rsidR="00B76B03" w:rsidRPr="00B76B03">
                    <w:rPr>
                      <w:rFonts w:ascii="Arial" w:eastAsia="Arial" w:hAnsi="Arial" w:cs="Arial"/>
                      <w:color w:val="404040" w:themeColor="text1" w:themeTint="BF"/>
                    </w:rPr>
                    <w:t>a</w:t>
                  </w:r>
                  <w:r w:rsidR="00B76B03">
                    <w:rPr>
                      <w:rFonts w:ascii="Arial" w:eastAsia="Arial" w:hAnsi="Arial" w:cs="Arial"/>
                      <w:color w:val="404040" w:themeColor="text1" w:themeTint="BF"/>
                    </w:rPr>
                    <w:t>.</w:t>
                  </w:r>
                </w:p>
                <w:p w14:paraId="799C7FB2" w14:textId="77777777" w:rsidR="00B76B03" w:rsidRDefault="008D6E06" w:rsidP="00D97DC0">
                  <w:pPr>
                    <w:pStyle w:val="Sinespaciado"/>
                    <w:ind w:left="360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B76B03">
                    <w:rPr>
                      <w:rFonts w:ascii="Arial" w:eastAsia="Arial" w:hAnsi="Arial" w:cs="Arial"/>
                      <w:color w:val="404040" w:themeColor="text1" w:themeTint="BF"/>
                    </w:rPr>
                    <w:t>Si: Sigue paso 3.</w:t>
                  </w:r>
                </w:p>
                <w:p w14:paraId="28443240" w14:textId="6735D11D" w:rsidR="00B613C8" w:rsidRPr="008D6E06" w:rsidRDefault="00B76B03" w:rsidP="00D97DC0">
                  <w:pPr>
                    <w:pStyle w:val="Sinespaciado"/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  <w:r>
                    <w:rPr>
                      <w:rFonts w:ascii="Arial" w:eastAsia="Arial" w:hAnsi="Arial" w:cs="Arial"/>
                      <w:color w:val="404040" w:themeColor="text1" w:themeTint="BF"/>
                    </w:rPr>
                    <w:t>N</w:t>
                  </w:r>
                  <w:r w:rsidR="00827BC4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o: </w:t>
                  </w:r>
                  <w:r w:rsidR="008D6E06" w:rsidRPr="006F27CA">
                    <w:rPr>
                      <w:rFonts w:ascii="Arial" w:eastAsia="Arial" w:hAnsi="Arial" w:cs="Arial"/>
                      <w:color w:val="404040" w:themeColor="text1" w:themeTint="BF"/>
                    </w:rPr>
                    <w:t>Devuelve</w:t>
                  </w:r>
                  <w:r w:rsidR="00827BC4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</w:t>
                  </w:r>
                  <w:r w:rsidR="008D6E06" w:rsidRPr="006F27CA">
                    <w:rPr>
                      <w:rFonts w:ascii="Arial" w:eastAsia="Arial" w:hAnsi="Arial" w:cs="Arial"/>
                      <w:color w:val="404040" w:themeColor="text1" w:themeTint="BF"/>
                    </w:rPr>
                    <w:t>con observaciones</w:t>
                  </w:r>
                  <w:r w:rsidR="00091C86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y </w:t>
                  </w:r>
                  <w:r>
                    <w:rPr>
                      <w:rFonts w:ascii="Arial" w:eastAsia="Arial" w:hAnsi="Arial" w:cs="Arial"/>
                      <w:color w:val="404040" w:themeColor="text1" w:themeTint="BF"/>
                    </w:rPr>
                    <w:t>regresa a</w:t>
                  </w:r>
                  <w:r w:rsidR="00091C86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paso 1</w:t>
                  </w:r>
                  <w:r w:rsidR="008D6E06" w:rsidRPr="006F27CA">
                    <w:rPr>
                      <w:rFonts w:ascii="Arial" w:eastAsia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B76B03" w:rsidRPr="008D6E06" w14:paraId="5A3DD208" w14:textId="77777777" w:rsidTr="00FA42C9">
              <w:tc>
                <w:tcPr>
                  <w:tcW w:w="3847" w:type="dxa"/>
                  <w:vAlign w:val="center"/>
                </w:tcPr>
                <w:p w14:paraId="1CBC940E" w14:textId="77777777" w:rsidR="00B76B03" w:rsidRPr="008D6E06" w:rsidRDefault="00B76B03" w:rsidP="00827BC4">
                  <w:pPr>
                    <w:pStyle w:val="Prrafodelista"/>
                    <w:numPr>
                      <w:ilvl w:val="0"/>
                      <w:numId w:val="34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4105" w:type="dxa"/>
                </w:tcPr>
                <w:p w14:paraId="0988A565" w14:textId="33F3634B" w:rsidR="00B76B03" w:rsidRPr="005661F5" w:rsidRDefault="00B76B03" w:rsidP="00D97DC0">
                  <w:pPr>
                    <w:pStyle w:val="Sinespaciado"/>
                    <w:numPr>
                      <w:ilvl w:val="0"/>
                      <w:numId w:val="26"/>
                    </w:numPr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5661F5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El </w:t>
                  </w:r>
                  <w:r>
                    <w:rPr>
                      <w:rFonts w:ascii="Arial" w:eastAsia="Arial" w:hAnsi="Arial" w:cs="Arial"/>
                      <w:color w:val="404040" w:themeColor="text1" w:themeTint="BF"/>
                    </w:rPr>
                    <w:t>Técnico Analista genera registro de regencia con código de validación electrónica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en el sistema informático</w:t>
                  </w:r>
                  <w:r w:rsidR="00D97DC0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</w:tc>
            </w:tr>
            <w:tr w:rsidR="008D6E06" w:rsidRPr="008D6E06" w14:paraId="3F25574A" w14:textId="77777777" w:rsidTr="00FA42C9">
              <w:tc>
                <w:tcPr>
                  <w:tcW w:w="3847" w:type="dxa"/>
                  <w:vAlign w:val="center"/>
                </w:tcPr>
                <w:p w14:paraId="066ACCF8" w14:textId="2F6192A9" w:rsidR="006700C8" w:rsidRPr="008D6E06" w:rsidRDefault="006700C8" w:rsidP="00827BC4">
                  <w:pPr>
                    <w:pStyle w:val="Prrafodelista"/>
                    <w:numPr>
                      <w:ilvl w:val="0"/>
                      <w:numId w:val="34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>Recibe y revisa solicitud de registro y expediente que cumpla con los requisitos en el Formulario</w:t>
                  </w:r>
                </w:p>
                <w:p w14:paraId="4A45FDEA" w14:textId="77777777" w:rsidR="006700C8" w:rsidRPr="008D6E06" w:rsidRDefault="006700C8" w:rsidP="00AD4B37">
                  <w:pPr>
                    <w:ind w:left="708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>Solicitud DRIPUA-01-R-026.</w:t>
                  </w:r>
                </w:p>
              </w:tc>
              <w:tc>
                <w:tcPr>
                  <w:tcW w:w="4105" w:type="dxa"/>
                </w:tcPr>
                <w:p w14:paraId="0893E9AE" w14:textId="75B6D577" w:rsidR="00FA42C9" w:rsidRPr="00CE701F" w:rsidRDefault="008D6E06" w:rsidP="00D97DC0">
                  <w:pPr>
                    <w:pStyle w:val="Sinespaciado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El Jefe de Departamento recibe </w:t>
                  </w:r>
                  <w:r w:rsidR="00B76B03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registro de regencia y </w:t>
                  </w:r>
                  <w:r>
                    <w:rPr>
                      <w:rFonts w:ascii="Arial" w:eastAsia="Arial" w:hAnsi="Arial" w:cs="Arial"/>
                      <w:color w:val="404040" w:themeColor="text1" w:themeTint="BF"/>
                    </w:rPr>
                    <w:t>expediente</w:t>
                  </w:r>
                  <w:r w:rsidR="00B76B03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e</w:t>
                  </w:r>
                  <w:r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n </w:t>
                  </w:r>
                  <w:r w:rsidR="00CE701F">
                    <w:rPr>
                      <w:rFonts w:ascii="Arial" w:eastAsia="Arial" w:hAnsi="Arial" w:cs="Arial"/>
                      <w:color w:val="404040" w:themeColor="text1" w:themeTint="BF"/>
                    </w:rPr>
                    <w:t>bandeja</w:t>
                  </w:r>
                  <w:r w:rsidR="00B76B03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y</w:t>
                  </w:r>
                  <w:r w:rsidR="00CE701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CE701F" w:rsidRPr="00B50C6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visa</w:t>
                  </w:r>
                  <w:r w:rsidR="00B76B0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08A41717" w14:textId="77E35F0B" w:rsidR="008D6E06" w:rsidRPr="006F27CA" w:rsidRDefault="00827BC4" w:rsidP="00D97DC0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     </w:t>
                  </w:r>
                  <w:r w:rsidR="008D6E06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Si: Sigue paso </w:t>
                  </w:r>
                  <w:r w:rsidR="00B76B03">
                    <w:rPr>
                      <w:rFonts w:ascii="Arial" w:eastAsia="Arial" w:hAnsi="Arial" w:cs="Arial"/>
                      <w:color w:val="404040" w:themeColor="text1" w:themeTint="BF"/>
                    </w:rPr>
                    <w:t>5</w:t>
                  </w:r>
                  <w:r w:rsidR="008D6E06" w:rsidRPr="006F27CA">
                    <w:rPr>
                      <w:rFonts w:ascii="Arial" w:eastAsia="Arial" w:hAnsi="Arial" w:cs="Arial"/>
                      <w:color w:val="404040" w:themeColor="text1" w:themeTint="BF"/>
                    </w:rPr>
                    <w:t>.</w:t>
                  </w:r>
                </w:p>
                <w:p w14:paraId="59E8482A" w14:textId="69FF2842" w:rsidR="008D6E06" w:rsidRPr="008D6E06" w:rsidRDefault="008D6E06" w:rsidP="00D97DC0">
                  <w:pPr>
                    <w:pStyle w:val="Sinespaciado"/>
                    <w:ind w:left="360"/>
                    <w:jc w:val="both"/>
                    <w:rPr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  <w:r w:rsidRPr="006F27CA">
                    <w:rPr>
                      <w:rFonts w:ascii="Arial" w:eastAsia="Arial" w:hAnsi="Arial" w:cs="Arial"/>
                      <w:color w:val="404040" w:themeColor="text1" w:themeTint="BF"/>
                    </w:rPr>
                    <w:t>No:</w:t>
                  </w:r>
                  <w:r w:rsidR="00827BC4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</w:t>
                  </w:r>
                  <w:r w:rsidRPr="006F27CA">
                    <w:rPr>
                      <w:rFonts w:ascii="Arial" w:eastAsia="Arial" w:hAnsi="Arial" w:cs="Arial"/>
                      <w:color w:val="404040" w:themeColor="text1" w:themeTint="BF"/>
                    </w:rPr>
                    <w:t>Devuelve con observaciones</w:t>
                  </w:r>
                  <w:r w:rsidR="00D97DC0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y regresa a</w:t>
                  </w:r>
                  <w:r w:rsidR="00091C86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paso </w:t>
                  </w:r>
                  <w:r w:rsidR="00B76B03">
                    <w:rPr>
                      <w:rFonts w:ascii="Arial" w:eastAsia="Arial" w:hAnsi="Arial" w:cs="Arial"/>
                      <w:color w:val="404040" w:themeColor="text1" w:themeTint="BF"/>
                    </w:rPr>
                    <w:t>3</w:t>
                  </w:r>
                  <w:r w:rsidR="00091C86">
                    <w:rPr>
                      <w:rFonts w:ascii="Arial" w:eastAsia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8D6E06" w:rsidRPr="008D6E06" w14:paraId="2A35B3CF" w14:textId="77777777" w:rsidTr="00FA42C9">
              <w:trPr>
                <w:trHeight w:val="6179"/>
              </w:trPr>
              <w:tc>
                <w:tcPr>
                  <w:tcW w:w="3847" w:type="dxa"/>
                  <w:vAlign w:val="center"/>
                </w:tcPr>
                <w:p w14:paraId="1692782B" w14:textId="45260FA1" w:rsidR="006700C8" w:rsidRPr="008D6E06" w:rsidRDefault="006700C8" w:rsidP="00827BC4">
                  <w:pPr>
                    <w:pStyle w:val="Prrafodelista"/>
                    <w:numPr>
                      <w:ilvl w:val="0"/>
                      <w:numId w:val="34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>El técnico verifica en la base de datos la vigencia de la licencia de funcionamiento del registro sanitario de la empresa y del regente profesional en la base de datos.</w:t>
                  </w:r>
                </w:p>
                <w:p w14:paraId="0C18CBA3" w14:textId="77777777" w:rsidR="006700C8" w:rsidRPr="008D6E06" w:rsidRDefault="006700C8" w:rsidP="006700C8">
                  <w:pPr>
                    <w:pStyle w:val="Prrafodelista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</w:pPr>
                </w:p>
                <w:p w14:paraId="2E48E0AB" w14:textId="77777777" w:rsidR="006700C8" w:rsidRPr="008D6E06" w:rsidRDefault="006700C8" w:rsidP="00AD4B37">
                  <w:pPr>
                    <w:ind w:left="708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>El técnico realiza el Dictamen de la solicitud de registro de regente.</w:t>
                  </w:r>
                </w:p>
                <w:p w14:paraId="3CDFB94B" w14:textId="77777777" w:rsidR="006700C8" w:rsidRPr="008D6E06" w:rsidRDefault="006700C8" w:rsidP="006700C8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>Dictamen desfavorable: si no cumple con todos los requisitos. Se dictamina como Desfavorable, se anota en el libro de registros de rechazos de expedientes y retorna a ventanilla para que se entregue al usuario.</w:t>
                  </w:r>
                </w:p>
                <w:p w14:paraId="6DD43C6C" w14:textId="77777777" w:rsidR="006700C8" w:rsidRPr="008D6E06" w:rsidRDefault="006700C8" w:rsidP="006700C8">
                  <w:pPr>
                    <w:pStyle w:val="Prrafodelista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</w:pPr>
                </w:p>
                <w:p w14:paraId="021EF4B2" w14:textId="77777777" w:rsidR="006700C8" w:rsidRPr="008D6E06" w:rsidRDefault="006700C8" w:rsidP="006700C8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>Dictamen Favorable Si cumple con todos los requisitos establecidos.</w:t>
                  </w:r>
                </w:p>
                <w:p w14:paraId="789E1512" w14:textId="77777777" w:rsidR="006700C8" w:rsidRPr="008D6E06" w:rsidRDefault="006700C8" w:rsidP="006700C8">
                  <w:pPr>
                    <w:pStyle w:val="Prrafodelista"/>
                    <w:ind w:left="502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</w:pPr>
                </w:p>
                <w:p w14:paraId="639B4D86" w14:textId="77777777" w:rsidR="006700C8" w:rsidRPr="008D6E06" w:rsidRDefault="006700C8" w:rsidP="006700C8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4105" w:type="dxa"/>
                </w:tcPr>
                <w:p w14:paraId="5287E938" w14:textId="3E6FC143" w:rsidR="00B76B03" w:rsidRDefault="00B76B03" w:rsidP="00827BC4">
                  <w:pPr>
                    <w:pStyle w:val="Sinespaciado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  <w:r>
                    <w:rPr>
                      <w:rFonts w:ascii="Arial" w:eastAsia="Arial" w:hAnsi="Arial" w:cs="Arial"/>
                      <w:color w:val="404040" w:themeColor="text1" w:themeTint="BF"/>
                    </w:rPr>
                    <w:t>El Jefe de Departamento valida registro de regencia y notifica al usuario por medio del sistema informático.</w:t>
                  </w:r>
                </w:p>
                <w:p w14:paraId="27FE7C79" w14:textId="77777777" w:rsidR="00B76B03" w:rsidRPr="00B76B03" w:rsidRDefault="00B76B03" w:rsidP="00B76B03">
                  <w:pPr>
                    <w:pStyle w:val="Sinespaciado"/>
                    <w:ind w:left="360"/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</w:p>
                <w:p w14:paraId="3011F8CF" w14:textId="3C82EA00" w:rsidR="00BF1ADC" w:rsidRPr="008D6E06" w:rsidRDefault="00BF1ADC" w:rsidP="00BF1ADC">
                  <w:pPr>
                    <w:pStyle w:val="Sinespaciado"/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</w:p>
                <w:p w14:paraId="0557E2D0" w14:textId="77777777" w:rsidR="00BF1ADC" w:rsidRPr="008D6E06" w:rsidRDefault="00BF1ADC" w:rsidP="00BF1ADC">
                  <w:pPr>
                    <w:pStyle w:val="Sinespaciado"/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</w:p>
                <w:p w14:paraId="2AFF964C" w14:textId="7E6DD8E9" w:rsidR="006700C8" w:rsidRPr="008D6E06" w:rsidRDefault="006700C8" w:rsidP="00BF1ADC">
                  <w:pPr>
                    <w:pStyle w:val="Sinespaciado"/>
                    <w:ind w:left="360"/>
                    <w:jc w:val="both"/>
                    <w:rPr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8D6E06" w:rsidRPr="008D6E06" w14:paraId="0067CCF4" w14:textId="77777777" w:rsidTr="00FA42C9">
              <w:tc>
                <w:tcPr>
                  <w:tcW w:w="3847" w:type="dxa"/>
                  <w:vAlign w:val="center"/>
                </w:tcPr>
                <w:p w14:paraId="693FC9A3" w14:textId="6C2CA0A6" w:rsidR="006700C8" w:rsidRPr="00827BC4" w:rsidRDefault="006700C8" w:rsidP="00827BC4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827BC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lastRenderedPageBreak/>
                    <w:t xml:space="preserve">Completa información requerida en base de </w:t>
                  </w:r>
                  <w:r w:rsidR="009D3F86" w:rsidRPr="00827BC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>datos para</w:t>
                  </w:r>
                  <w:r w:rsidRPr="00827BC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  <w:t xml:space="preserve"> la asignación del regente profesional a la empresa solicitante.</w:t>
                  </w:r>
                </w:p>
              </w:tc>
              <w:tc>
                <w:tcPr>
                  <w:tcW w:w="4105" w:type="dxa"/>
                </w:tcPr>
                <w:p w14:paraId="370CC82A" w14:textId="685A1B03" w:rsidR="006700C8" w:rsidRPr="00827BC4" w:rsidRDefault="006700C8" w:rsidP="00827BC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8D6E06" w:rsidRPr="008D6E06" w14:paraId="351E07B1" w14:textId="77777777" w:rsidTr="00FA42C9">
              <w:tc>
                <w:tcPr>
                  <w:tcW w:w="3847" w:type="dxa"/>
                  <w:vAlign w:val="center"/>
                </w:tcPr>
                <w:p w14:paraId="292E4A04" w14:textId="3FE435C6" w:rsidR="006700C8" w:rsidRPr="00827BC4" w:rsidRDefault="006700C8" w:rsidP="00827BC4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827BC4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 xml:space="preserve">Emite Constancia de Registro de Regente y la traslada al Técnico o Profesional Receptor Analista </w:t>
                  </w:r>
                </w:p>
              </w:tc>
              <w:tc>
                <w:tcPr>
                  <w:tcW w:w="4105" w:type="dxa"/>
                </w:tcPr>
                <w:p w14:paraId="21723312" w14:textId="0D4C8AA3" w:rsidR="006700C8" w:rsidRPr="008D6E06" w:rsidRDefault="006700C8" w:rsidP="006700C8">
                  <w:pPr>
                    <w:pStyle w:val="Sinespaciado"/>
                    <w:jc w:val="both"/>
                    <w:rPr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8D6E06" w:rsidRPr="008D6E06" w14:paraId="4F0C5C66" w14:textId="77777777" w:rsidTr="00FA42C9">
              <w:tc>
                <w:tcPr>
                  <w:tcW w:w="3847" w:type="dxa"/>
                  <w:vAlign w:val="center"/>
                </w:tcPr>
                <w:p w14:paraId="5C19D615" w14:textId="533DD14F" w:rsidR="006700C8" w:rsidRPr="008D6E06" w:rsidRDefault="006700C8" w:rsidP="00827BC4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 xml:space="preserve">Recibe </w:t>
                  </w:r>
                  <w:r w:rsidR="009D3F86"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>y entrega</w:t>
                  </w:r>
                  <w:r w:rsidRPr="008D6E06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 xml:space="preserve"> Constancia de Registro de Regente al usuario.</w:t>
                  </w:r>
                </w:p>
              </w:tc>
              <w:tc>
                <w:tcPr>
                  <w:tcW w:w="4105" w:type="dxa"/>
                </w:tcPr>
                <w:p w14:paraId="424AEA53" w14:textId="526A7004" w:rsidR="006700C8" w:rsidRPr="008D6E06" w:rsidRDefault="006700C8" w:rsidP="006700C8">
                  <w:pPr>
                    <w:pStyle w:val="Sinespaciado"/>
                    <w:jc w:val="both"/>
                    <w:rPr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</w:p>
              </w:tc>
            </w:tr>
            <w:tr w:rsidR="008D6E06" w:rsidRPr="008D6E06" w14:paraId="596BC3F7" w14:textId="77777777" w:rsidTr="00FA42C9">
              <w:tc>
                <w:tcPr>
                  <w:tcW w:w="3847" w:type="dxa"/>
                  <w:vAlign w:val="center"/>
                </w:tcPr>
                <w:p w14:paraId="35365D51" w14:textId="2CE40D94" w:rsidR="00827BC4" w:rsidRDefault="006700C8" w:rsidP="00FF2803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</w:pPr>
                  <w:r w:rsidRPr="00827BC4"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  <w:t xml:space="preserve">Archiva el expediente </w:t>
                  </w:r>
                </w:p>
                <w:p w14:paraId="43E9A4CE" w14:textId="77777777" w:rsidR="00827BC4" w:rsidRPr="00827BC4" w:rsidRDefault="00827BC4" w:rsidP="00827BC4">
                  <w:pPr>
                    <w:pStyle w:val="Prrafodelista"/>
                    <w:ind w:left="360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</w:pPr>
                </w:p>
                <w:p w14:paraId="2841A4A0" w14:textId="226C5F5F" w:rsidR="006700C8" w:rsidRPr="008D6E06" w:rsidRDefault="006700C8" w:rsidP="00827BC4">
                  <w:pPr>
                    <w:pStyle w:val="Prrafodelista"/>
                    <w:ind w:left="360"/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4105" w:type="dxa"/>
                </w:tcPr>
                <w:p w14:paraId="7955535B" w14:textId="77777777" w:rsidR="006700C8" w:rsidRPr="008D6E06" w:rsidRDefault="006700C8" w:rsidP="006700C8">
                  <w:pPr>
                    <w:pStyle w:val="Sinespaciado"/>
                    <w:jc w:val="both"/>
                    <w:rPr>
                      <w:color w:val="404040" w:themeColor="text1" w:themeTint="BF"/>
                      <w:sz w:val="18"/>
                      <w:szCs w:val="18"/>
                      <w:lang w:val="es-MX"/>
                    </w:rPr>
                  </w:pPr>
                </w:p>
              </w:tc>
            </w:tr>
            <w:tr w:rsidR="00EA7B34" w:rsidRPr="008D6E06" w14:paraId="217D2872" w14:textId="77777777" w:rsidTr="00FA42C9">
              <w:tc>
                <w:tcPr>
                  <w:tcW w:w="3847" w:type="dxa"/>
                  <w:vAlign w:val="center"/>
                </w:tcPr>
                <w:p w14:paraId="37A9D93A" w14:textId="77777777" w:rsidR="00EA7B34" w:rsidRPr="00827BC4" w:rsidRDefault="00EA7B34" w:rsidP="00FF2803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4105" w:type="dxa"/>
                </w:tcPr>
                <w:p w14:paraId="09FF4816" w14:textId="77777777" w:rsidR="00EA7B34" w:rsidRPr="008D6E06" w:rsidRDefault="00EA7B34" w:rsidP="006700C8">
                  <w:pPr>
                    <w:pStyle w:val="Sinespaciado"/>
                    <w:jc w:val="both"/>
                    <w:rPr>
                      <w:color w:val="404040" w:themeColor="text1" w:themeTint="BF"/>
                      <w:sz w:val="18"/>
                      <w:szCs w:val="18"/>
                      <w:lang w:val="es-MX"/>
                    </w:rPr>
                  </w:pPr>
                </w:p>
              </w:tc>
            </w:tr>
          </w:tbl>
          <w:p w14:paraId="3283828A" w14:textId="77777777" w:rsidR="007F2D55" w:rsidRPr="008D6E06" w:rsidRDefault="007F2D55" w:rsidP="006E4B0A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  <w:tr w:rsidR="008D6E06" w:rsidRPr="008D6E06" w14:paraId="1F0BB86B" w14:textId="77777777" w:rsidTr="00105FC3">
        <w:trPr>
          <w:trHeight w:val="2634"/>
        </w:trPr>
        <w:tc>
          <w:tcPr>
            <w:tcW w:w="553" w:type="dxa"/>
          </w:tcPr>
          <w:p w14:paraId="0271A753" w14:textId="77777777" w:rsidR="008C3C67" w:rsidRPr="008D6E06" w:rsidRDefault="008C3C67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4D82D45F" w14:textId="15172434" w:rsidR="001D0500" w:rsidRPr="008D6E06" w:rsidRDefault="00105FC3" w:rsidP="00105FC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4</w:t>
            </w:r>
          </w:p>
          <w:p w14:paraId="17F03AAE" w14:textId="77777777" w:rsidR="001D0500" w:rsidRPr="008D6E06" w:rsidRDefault="001D0500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2791D848" w14:textId="77777777" w:rsidR="001D0500" w:rsidRPr="008D6E06" w:rsidRDefault="001D0500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589FF235" w14:textId="77777777" w:rsidR="001D0500" w:rsidRPr="008D6E06" w:rsidRDefault="001D0500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2F9F53E1" w14:textId="50DD9DA8" w:rsidR="001D0500" w:rsidRPr="008D6E06" w:rsidRDefault="001D0500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  <w:tc>
          <w:tcPr>
            <w:tcW w:w="8373" w:type="dxa"/>
            <w:tcBorders>
              <w:bottom w:val="nil"/>
            </w:tcBorders>
          </w:tcPr>
          <w:p w14:paraId="0E61AAF2" w14:textId="6646EE75" w:rsidR="008C3C67" w:rsidRPr="008D6E06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5FC20208" w14:textId="77777777" w:rsidR="002A310B" w:rsidRPr="008D6E06" w:rsidRDefault="002A310B" w:rsidP="002A310B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D6E0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8D6E06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043255" w:rsidRPr="008D6E06" w14:paraId="290AFE7B" w14:textId="77777777" w:rsidTr="000D31F3">
              <w:tc>
                <w:tcPr>
                  <w:tcW w:w="4004" w:type="dxa"/>
                </w:tcPr>
                <w:p w14:paraId="5BED4B6F" w14:textId="335EF09F" w:rsidR="00043255" w:rsidRPr="008D6E06" w:rsidRDefault="00043255" w:rsidP="0004325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5661F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3973C2F5" w14:textId="62F3D03D" w:rsidR="00043255" w:rsidRPr="008D6E06" w:rsidRDefault="00043255" w:rsidP="00043255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C244E8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:</w:t>
                  </w:r>
                </w:p>
              </w:tc>
            </w:tr>
            <w:tr w:rsidR="008D6E06" w:rsidRPr="008D6E06" w14:paraId="33B5805D" w14:textId="77777777" w:rsidTr="000D31F3">
              <w:tc>
                <w:tcPr>
                  <w:tcW w:w="4004" w:type="dxa"/>
                </w:tcPr>
                <w:p w14:paraId="25D1877B" w14:textId="44E9A90D" w:rsidR="002A310B" w:rsidRPr="008D6E06" w:rsidRDefault="002A310B" w:rsidP="002A310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Promedio 10 días</w:t>
                  </w:r>
                </w:p>
              </w:tc>
              <w:tc>
                <w:tcPr>
                  <w:tcW w:w="4027" w:type="dxa"/>
                </w:tcPr>
                <w:p w14:paraId="72474881" w14:textId="564A2FE1" w:rsidR="002A310B" w:rsidRPr="008D6E06" w:rsidRDefault="002A310B" w:rsidP="002A310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8D6E06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5 días</w:t>
                  </w:r>
                </w:p>
              </w:tc>
            </w:tr>
          </w:tbl>
          <w:p w14:paraId="2F88487B" w14:textId="77777777" w:rsidR="002A310B" w:rsidRPr="008D6E06" w:rsidRDefault="002A310B" w:rsidP="002A310B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281191D" w14:textId="154E08F9" w:rsidR="006E4B0A" w:rsidRDefault="006E4B0A" w:rsidP="002A310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D6E06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F9358B" w:rsidRPr="00B50C65" w14:paraId="6A8D387F" w14:textId="77777777" w:rsidTr="00C22471">
              <w:tc>
                <w:tcPr>
                  <w:tcW w:w="4004" w:type="dxa"/>
                </w:tcPr>
                <w:p w14:paraId="0124A745" w14:textId="24E40098" w:rsidR="00F9358B" w:rsidRPr="00B50C65" w:rsidRDefault="00F9358B" w:rsidP="00F9358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358B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Actual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USD 12.50</w:t>
                  </w:r>
                  <w:r w:rsidRPr="00B50C6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027" w:type="dxa"/>
                </w:tcPr>
                <w:p w14:paraId="7631AB80" w14:textId="1458F86A" w:rsidR="00F9358B" w:rsidRPr="00B50C65" w:rsidRDefault="00F9358B" w:rsidP="00F9358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9358B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USD 12.50</w:t>
                  </w:r>
                  <w:r w:rsidR="002A3A77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,</w:t>
                  </w: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según tarifario vigente</w:t>
                  </w:r>
                </w:p>
              </w:tc>
            </w:tr>
          </w:tbl>
          <w:p w14:paraId="3FE7148A" w14:textId="43639889" w:rsidR="00D9101C" w:rsidRPr="00CB5C4F" w:rsidRDefault="00954E68" w:rsidP="00CB5C4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</w:tbl>
    <w:p w14:paraId="0A1C8D48" w14:textId="7CC9ACFE" w:rsidR="00F9358B" w:rsidRDefault="00D9101C" w:rsidP="008D6E06">
      <w:pPr>
        <w:rPr>
          <w:rFonts w:ascii="Arial" w:hAnsi="Arial" w:cs="Arial"/>
          <w:b/>
          <w:color w:val="404040" w:themeColor="text1" w:themeTint="BF"/>
          <w:sz w:val="24"/>
        </w:rPr>
      </w:pPr>
      <w:r w:rsidRPr="008D6E06">
        <w:rPr>
          <w:rFonts w:ascii="Arial" w:eastAsia="Times New Roman" w:hAnsi="Arial" w:cs="Arial"/>
          <w:noProof/>
          <w:color w:val="404040" w:themeColor="text1" w:themeTint="BF"/>
          <w:lang w:eastAsia="es-G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0A635D" wp14:editId="3FC25FB6">
                <wp:simplePos x="0" y="0"/>
                <wp:positionH relativeFrom="column">
                  <wp:posOffset>3810</wp:posOffset>
                </wp:positionH>
                <wp:positionV relativeFrom="paragraph">
                  <wp:posOffset>-3008630</wp:posOffset>
                </wp:positionV>
                <wp:extent cx="5635625" cy="24765"/>
                <wp:effectExtent l="0" t="0" r="22225" b="32385"/>
                <wp:wrapNone/>
                <wp:docPr id="1" name="Conector recto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635625" cy="2476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5DF22C86" id="Conector recto 1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.3pt,-236.9pt" to="444.05pt,-23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" strokecolor="black [3200]" strokeweight=".5pt">
                <v:stroke joinstyle="miter"/>
              </v:line>
            </w:pict>
          </mc:Fallback>
        </mc:AlternateContent>
      </w:r>
    </w:p>
    <w:p w14:paraId="140A5A71" w14:textId="275FC11C" w:rsidR="008C3C67" w:rsidRPr="008D6E06" w:rsidRDefault="00610572" w:rsidP="008D6E06">
      <w:pPr>
        <w:rPr>
          <w:rFonts w:ascii="Arial" w:hAnsi="Arial" w:cs="Arial"/>
          <w:b/>
          <w:color w:val="404040" w:themeColor="text1" w:themeTint="BF"/>
          <w:sz w:val="24"/>
        </w:rPr>
      </w:pPr>
      <w:r w:rsidRPr="008D6E06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8D6E06" w:rsidRPr="008D6E06" w14:paraId="242FF8F5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6094FB72" w14:textId="77777777" w:rsidR="003D5209" w:rsidRPr="008D6E06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4E7F4105" w14:textId="77777777" w:rsidR="003D5209" w:rsidRPr="008D6E06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02EE3948" w14:textId="77777777" w:rsidR="003D5209" w:rsidRPr="008D6E06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0818382E" w14:textId="77777777" w:rsidR="003D5209" w:rsidRPr="008D6E06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8D6E06" w:rsidRPr="008D6E06" w14:paraId="44D1A5F0" w14:textId="77777777" w:rsidTr="00753B97">
        <w:tc>
          <w:tcPr>
            <w:tcW w:w="3256" w:type="dxa"/>
            <w:vAlign w:val="center"/>
          </w:tcPr>
          <w:p w14:paraId="5F6E9AF8" w14:textId="77777777" w:rsidR="003D5209" w:rsidRPr="008D6E06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D6E06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8D6E06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8D6E06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8D6E06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313C1418" w14:textId="67FB2A93" w:rsidR="003D5209" w:rsidRPr="008D6E06" w:rsidRDefault="00827BC4" w:rsidP="00827BC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1843" w:type="dxa"/>
            <w:vAlign w:val="center"/>
          </w:tcPr>
          <w:p w14:paraId="68DB9F67" w14:textId="44EB4DFA" w:rsidR="003D5209" w:rsidRPr="008D6E06" w:rsidRDefault="00B76B03" w:rsidP="00753B9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126" w:type="dxa"/>
            <w:vAlign w:val="center"/>
          </w:tcPr>
          <w:p w14:paraId="4C7F2595" w14:textId="1FE4C34D" w:rsidR="003D5209" w:rsidRPr="008D6E06" w:rsidRDefault="00B76B03" w:rsidP="00827BC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8D6E06" w:rsidRPr="008D6E06" w14:paraId="55E08EE5" w14:textId="77777777" w:rsidTr="00753B97">
        <w:trPr>
          <w:trHeight w:val="548"/>
        </w:trPr>
        <w:tc>
          <w:tcPr>
            <w:tcW w:w="3256" w:type="dxa"/>
            <w:vAlign w:val="center"/>
          </w:tcPr>
          <w:p w14:paraId="39D7B5BD" w14:textId="77777777" w:rsidR="00AF0F6B" w:rsidRPr="008D6E06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2363ED6D" w14:textId="3D0FD3A5" w:rsidR="00AF0F6B" w:rsidRPr="008D6E06" w:rsidRDefault="00CD65A7" w:rsidP="00753B9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color w:val="404040" w:themeColor="text1" w:themeTint="BF"/>
              </w:rPr>
              <w:t>10</w:t>
            </w:r>
            <w:r w:rsidR="00827BC4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  <w:tc>
          <w:tcPr>
            <w:tcW w:w="1843" w:type="dxa"/>
            <w:vAlign w:val="center"/>
          </w:tcPr>
          <w:p w14:paraId="4B98394D" w14:textId="56BD4343" w:rsidR="00AF0F6B" w:rsidRPr="008D6E06" w:rsidRDefault="00CD65A7" w:rsidP="00753B9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color w:val="404040" w:themeColor="text1" w:themeTint="BF"/>
              </w:rPr>
              <w:t>5</w:t>
            </w:r>
            <w:r w:rsidR="00827BC4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  <w:tc>
          <w:tcPr>
            <w:tcW w:w="2126" w:type="dxa"/>
            <w:vAlign w:val="center"/>
          </w:tcPr>
          <w:p w14:paraId="29DB1C7C" w14:textId="655E42CA" w:rsidR="00AF0F6B" w:rsidRPr="008D6E06" w:rsidRDefault="00CD65A7" w:rsidP="00753B9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8D6E06" w:rsidRPr="008D6E06" w14:paraId="796A3C20" w14:textId="77777777" w:rsidTr="00753B97">
        <w:trPr>
          <w:trHeight w:val="550"/>
        </w:trPr>
        <w:tc>
          <w:tcPr>
            <w:tcW w:w="3256" w:type="dxa"/>
            <w:vAlign w:val="center"/>
          </w:tcPr>
          <w:p w14:paraId="22D6DCD5" w14:textId="77777777" w:rsidR="00AF0F6B" w:rsidRPr="008D6E06" w:rsidRDefault="00AF0F6B" w:rsidP="00AF0F6B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D6E06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27E2919A" w14:textId="163C70FB" w:rsidR="00AF0F6B" w:rsidRPr="00F9358B" w:rsidRDefault="001D71FF" w:rsidP="00753B97">
            <w:pPr>
              <w:jc w:val="center"/>
              <w:rPr>
                <w:rFonts w:ascii="Arial" w:hAnsi="Arial" w:cs="Arial"/>
              </w:rPr>
            </w:pPr>
            <w:r w:rsidRPr="00F9358B">
              <w:rPr>
                <w:rFonts w:ascii="Arial" w:hAnsi="Arial" w:cs="Arial"/>
              </w:rPr>
              <w:t>9</w:t>
            </w:r>
          </w:p>
        </w:tc>
        <w:tc>
          <w:tcPr>
            <w:tcW w:w="1843" w:type="dxa"/>
            <w:vAlign w:val="center"/>
          </w:tcPr>
          <w:p w14:paraId="39F87998" w14:textId="5E99D892" w:rsidR="00AF0F6B" w:rsidRPr="00F9358B" w:rsidRDefault="00F9358B" w:rsidP="00753B97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126" w:type="dxa"/>
            <w:vAlign w:val="center"/>
          </w:tcPr>
          <w:p w14:paraId="0C5D7BFC" w14:textId="50DF3403" w:rsidR="00AF0F6B" w:rsidRPr="00F9358B" w:rsidRDefault="00F9358B" w:rsidP="00753B97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</w:tr>
      <w:tr w:rsidR="008D6E06" w:rsidRPr="008D6E06" w14:paraId="760B640D" w14:textId="77777777" w:rsidTr="00753B97">
        <w:trPr>
          <w:trHeight w:val="476"/>
        </w:trPr>
        <w:tc>
          <w:tcPr>
            <w:tcW w:w="3256" w:type="dxa"/>
            <w:vAlign w:val="center"/>
          </w:tcPr>
          <w:p w14:paraId="7B917FB2" w14:textId="77777777" w:rsidR="00AF0F6B" w:rsidRPr="008D6E06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17DCDB68" w14:textId="5FD6F68E" w:rsidR="007436AF" w:rsidRPr="008D6E06" w:rsidRDefault="00F9358B" w:rsidP="00F9358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7436AF" w:rsidRPr="008D6E06">
              <w:rPr>
                <w:rFonts w:ascii="Arial" w:hAnsi="Arial" w:cs="Arial"/>
                <w:color w:val="404040" w:themeColor="text1" w:themeTint="BF"/>
              </w:rPr>
              <w:t>12.50</w:t>
            </w:r>
          </w:p>
        </w:tc>
        <w:tc>
          <w:tcPr>
            <w:tcW w:w="1843" w:type="dxa"/>
            <w:vAlign w:val="center"/>
          </w:tcPr>
          <w:p w14:paraId="0ED9F57B" w14:textId="3E73A4C9" w:rsidR="00AF0F6B" w:rsidRPr="008D6E06" w:rsidRDefault="00F9358B" w:rsidP="00753B9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USD 12.50</w:t>
            </w:r>
            <w:r w:rsidR="00B76B03">
              <w:rPr>
                <w:rFonts w:ascii="Arial" w:hAnsi="Arial" w:cs="Arial"/>
                <w:color w:val="404040" w:themeColor="text1" w:themeTint="BF"/>
              </w:rPr>
              <w:t>, según tarifario vigente</w:t>
            </w:r>
          </w:p>
        </w:tc>
        <w:tc>
          <w:tcPr>
            <w:tcW w:w="2126" w:type="dxa"/>
            <w:vAlign w:val="center"/>
          </w:tcPr>
          <w:p w14:paraId="5AAB3B36" w14:textId="0A1AC4B3" w:rsidR="00AF0F6B" w:rsidRPr="008D6E06" w:rsidRDefault="0099581D" w:rsidP="00753B9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D6E06" w:rsidRPr="008D6E06" w14:paraId="5F05593C" w14:textId="77777777" w:rsidTr="00753B97">
        <w:trPr>
          <w:trHeight w:val="508"/>
        </w:trPr>
        <w:tc>
          <w:tcPr>
            <w:tcW w:w="3256" w:type="dxa"/>
            <w:vAlign w:val="center"/>
          </w:tcPr>
          <w:p w14:paraId="2E0A33F8" w14:textId="77777777" w:rsidR="00AF0F6B" w:rsidRPr="008D6E06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587884A3" w14:textId="77777777" w:rsidR="00AF0F6B" w:rsidRPr="008D6E06" w:rsidRDefault="00AF0F6B" w:rsidP="00753B9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  <w:vAlign w:val="center"/>
          </w:tcPr>
          <w:p w14:paraId="22854F5D" w14:textId="77777777" w:rsidR="00AF0F6B" w:rsidRPr="008D6E06" w:rsidRDefault="00AF0F6B" w:rsidP="00753B9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  <w:vAlign w:val="center"/>
          </w:tcPr>
          <w:p w14:paraId="6F4256B5" w14:textId="77777777" w:rsidR="00AF0F6B" w:rsidRPr="008D6E06" w:rsidRDefault="00AF0F6B" w:rsidP="00753B9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D6E06" w:rsidRPr="008D6E06" w14:paraId="633C39A5" w14:textId="77777777" w:rsidTr="00753B97">
        <w:trPr>
          <w:trHeight w:val="553"/>
        </w:trPr>
        <w:tc>
          <w:tcPr>
            <w:tcW w:w="3256" w:type="dxa"/>
            <w:vAlign w:val="center"/>
          </w:tcPr>
          <w:p w14:paraId="6B3D39D2" w14:textId="77777777" w:rsidR="00AF0F6B" w:rsidRPr="008D6E06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26E02421" w14:textId="6F7D77E8" w:rsidR="00AF0F6B" w:rsidRPr="008D6E06" w:rsidRDefault="00F867EF" w:rsidP="00753B9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  <w:vAlign w:val="center"/>
          </w:tcPr>
          <w:p w14:paraId="7FD6BCC2" w14:textId="77777777" w:rsidR="00AF0F6B" w:rsidRPr="008D6E06" w:rsidRDefault="00C464F2" w:rsidP="00753B9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  <w:vAlign w:val="center"/>
          </w:tcPr>
          <w:p w14:paraId="6C145636" w14:textId="0487BA0A" w:rsidR="00AF0F6B" w:rsidRPr="008D6E06" w:rsidRDefault="00F867EF" w:rsidP="00753B9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8D6E06" w:rsidRPr="008D6E06" w14:paraId="626B12D6" w14:textId="77777777" w:rsidTr="00753B97">
        <w:trPr>
          <w:trHeight w:val="561"/>
        </w:trPr>
        <w:tc>
          <w:tcPr>
            <w:tcW w:w="3256" w:type="dxa"/>
            <w:vAlign w:val="center"/>
          </w:tcPr>
          <w:p w14:paraId="187C5BAA" w14:textId="77777777" w:rsidR="00AF0F6B" w:rsidRPr="008D6E06" w:rsidRDefault="00AF0F6B" w:rsidP="00AF0F6B">
            <w:pPr>
              <w:rPr>
                <w:rFonts w:ascii="Arial" w:hAnsi="Arial" w:cs="Arial"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75D551BC" w14:textId="77777777" w:rsidR="00AF0F6B" w:rsidRPr="008D6E06" w:rsidRDefault="00AF0F6B" w:rsidP="00753B9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43" w:type="dxa"/>
            <w:vAlign w:val="center"/>
          </w:tcPr>
          <w:p w14:paraId="13AD965B" w14:textId="77777777" w:rsidR="00AF0F6B" w:rsidRPr="008D6E06" w:rsidRDefault="00AF0F6B" w:rsidP="00753B9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126" w:type="dxa"/>
            <w:vAlign w:val="center"/>
          </w:tcPr>
          <w:p w14:paraId="056DDAAF" w14:textId="77777777" w:rsidR="00AF0F6B" w:rsidRPr="008D6E06" w:rsidRDefault="00AF0F6B" w:rsidP="00753B9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D6E06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66BA1AE7" w14:textId="77777777" w:rsidR="00A02BEF" w:rsidRDefault="00A02BEF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1BE989E" w14:textId="3644FE7C" w:rsidR="00A73811" w:rsidRPr="008D6E06" w:rsidRDefault="0095312B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451640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21.65pt;width:441.75pt;height:611.75pt;z-index:251661312;mso-position-horizontal:center;mso-position-horizontal-relative:text;mso-position-vertical:absolute;mso-position-vertical-relative:text" wrapcoords="660 318 697 21340 20940 21340 20903 318 660 318">
            <v:imagedata r:id="rId8" o:title=""/>
            <w10:wrap type="tight"/>
          </v:shape>
          <o:OLEObject Type="Embed" ProgID="Visio.Drawing.15" ShapeID="_x0000_s1026" DrawAspect="Content" ObjectID="_1740571059" r:id="rId9"/>
        </w:object>
      </w:r>
    </w:p>
    <w:sectPr w:rsidR="00A73811" w:rsidRPr="008D6E06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1227621" w14:textId="77777777" w:rsidR="0095312B" w:rsidRDefault="0095312B" w:rsidP="00F00C9B">
      <w:pPr>
        <w:spacing w:after="0" w:line="240" w:lineRule="auto"/>
      </w:pPr>
      <w:r>
        <w:separator/>
      </w:r>
    </w:p>
  </w:endnote>
  <w:endnote w:type="continuationSeparator" w:id="0">
    <w:p w14:paraId="59305F4B" w14:textId="77777777" w:rsidR="0095312B" w:rsidRDefault="0095312B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0ED0FBA" w14:textId="77777777" w:rsidR="0095312B" w:rsidRDefault="0095312B" w:rsidP="00F00C9B">
      <w:pPr>
        <w:spacing w:after="0" w:line="240" w:lineRule="auto"/>
      </w:pPr>
      <w:r>
        <w:separator/>
      </w:r>
    </w:p>
  </w:footnote>
  <w:footnote w:type="continuationSeparator" w:id="0">
    <w:p w14:paraId="6F97F799" w14:textId="77777777" w:rsidR="0095312B" w:rsidRDefault="0095312B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E6AD22B" w14:textId="5A5F5F8D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954E68" w:rsidRPr="00954E68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093F62">
          <w:rPr>
            <w:b/>
          </w:rPr>
          <w:t>4</w:t>
        </w:r>
      </w:p>
    </w:sdtContent>
  </w:sdt>
  <w:p w14:paraId="230D9B15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46585"/>
    <w:multiLevelType w:val="hybridMultilevel"/>
    <w:tmpl w:val="9A62243E"/>
    <w:lvl w:ilvl="0" w:tplc="B2FE66BE">
      <w:start w:val="1"/>
      <w:numFmt w:val="decimal"/>
      <w:lvlText w:val="%1."/>
      <w:lvlJc w:val="left"/>
      <w:pPr>
        <w:ind w:left="360" w:hanging="360"/>
      </w:pPr>
      <w:rPr>
        <w:rFonts w:eastAsia="Arial" w:hint="default"/>
        <w:sz w:val="20"/>
        <w:szCs w:val="18"/>
      </w:rPr>
    </w:lvl>
    <w:lvl w:ilvl="1" w:tplc="100A0019" w:tentative="1">
      <w:start w:val="1"/>
      <w:numFmt w:val="lowerLetter"/>
      <w:lvlText w:val="%2."/>
      <w:lvlJc w:val="left"/>
      <w:pPr>
        <w:ind w:left="1298" w:hanging="360"/>
      </w:pPr>
    </w:lvl>
    <w:lvl w:ilvl="2" w:tplc="100A001B" w:tentative="1">
      <w:start w:val="1"/>
      <w:numFmt w:val="lowerRoman"/>
      <w:lvlText w:val="%3."/>
      <w:lvlJc w:val="right"/>
      <w:pPr>
        <w:ind w:left="2018" w:hanging="180"/>
      </w:pPr>
    </w:lvl>
    <w:lvl w:ilvl="3" w:tplc="100A000F" w:tentative="1">
      <w:start w:val="1"/>
      <w:numFmt w:val="decimal"/>
      <w:lvlText w:val="%4."/>
      <w:lvlJc w:val="left"/>
      <w:pPr>
        <w:ind w:left="2738" w:hanging="360"/>
      </w:pPr>
    </w:lvl>
    <w:lvl w:ilvl="4" w:tplc="100A0019" w:tentative="1">
      <w:start w:val="1"/>
      <w:numFmt w:val="lowerLetter"/>
      <w:lvlText w:val="%5."/>
      <w:lvlJc w:val="left"/>
      <w:pPr>
        <w:ind w:left="3458" w:hanging="360"/>
      </w:pPr>
    </w:lvl>
    <w:lvl w:ilvl="5" w:tplc="100A001B" w:tentative="1">
      <w:start w:val="1"/>
      <w:numFmt w:val="lowerRoman"/>
      <w:lvlText w:val="%6."/>
      <w:lvlJc w:val="right"/>
      <w:pPr>
        <w:ind w:left="4178" w:hanging="180"/>
      </w:pPr>
    </w:lvl>
    <w:lvl w:ilvl="6" w:tplc="100A000F" w:tentative="1">
      <w:start w:val="1"/>
      <w:numFmt w:val="decimal"/>
      <w:lvlText w:val="%7."/>
      <w:lvlJc w:val="left"/>
      <w:pPr>
        <w:ind w:left="4898" w:hanging="360"/>
      </w:pPr>
    </w:lvl>
    <w:lvl w:ilvl="7" w:tplc="100A0019" w:tentative="1">
      <w:start w:val="1"/>
      <w:numFmt w:val="lowerLetter"/>
      <w:lvlText w:val="%8."/>
      <w:lvlJc w:val="left"/>
      <w:pPr>
        <w:ind w:left="5618" w:hanging="360"/>
      </w:pPr>
    </w:lvl>
    <w:lvl w:ilvl="8" w:tplc="100A001B" w:tentative="1">
      <w:start w:val="1"/>
      <w:numFmt w:val="lowerRoman"/>
      <w:lvlText w:val="%9."/>
      <w:lvlJc w:val="right"/>
      <w:pPr>
        <w:ind w:left="6338" w:hanging="180"/>
      </w:pPr>
    </w:lvl>
  </w:abstractNum>
  <w:abstractNum w:abstractNumId="1" w15:restartNumberingAfterBreak="0">
    <w:nsid w:val="051C393F"/>
    <w:multiLevelType w:val="hybridMultilevel"/>
    <w:tmpl w:val="1A68907A"/>
    <w:lvl w:ilvl="0" w:tplc="11BCB512">
      <w:start w:val="10"/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6CC6F31"/>
    <w:multiLevelType w:val="hybridMultilevel"/>
    <w:tmpl w:val="DF204E2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567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287" w:hanging="360"/>
      </w:pPr>
    </w:lvl>
    <w:lvl w:ilvl="2" w:tplc="100A001B" w:tentative="1">
      <w:start w:val="1"/>
      <w:numFmt w:val="lowerRoman"/>
      <w:lvlText w:val="%3."/>
      <w:lvlJc w:val="right"/>
      <w:pPr>
        <w:ind w:left="2007" w:hanging="180"/>
      </w:pPr>
    </w:lvl>
    <w:lvl w:ilvl="3" w:tplc="100A000F" w:tentative="1">
      <w:start w:val="1"/>
      <w:numFmt w:val="decimal"/>
      <w:lvlText w:val="%4."/>
      <w:lvlJc w:val="left"/>
      <w:pPr>
        <w:ind w:left="2727" w:hanging="360"/>
      </w:pPr>
    </w:lvl>
    <w:lvl w:ilvl="4" w:tplc="100A0019" w:tentative="1">
      <w:start w:val="1"/>
      <w:numFmt w:val="lowerLetter"/>
      <w:lvlText w:val="%5."/>
      <w:lvlJc w:val="left"/>
      <w:pPr>
        <w:ind w:left="3447" w:hanging="360"/>
      </w:pPr>
    </w:lvl>
    <w:lvl w:ilvl="5" w:tplc="100A001B" w:tentative="1">
      <w:start w:val="1"/>
      <w:numFmt w:val="lowerRoman"/>
      <w:lvlText w:val="%6."/>
      <w:lvlJc w:val="right"/>
      <w:pPr>
        <w:ind w:left="4167" w:hanging="180"/>
      </w:pPr>
    </w:lvl>
    <w:lvl w:ilvl="6" w:tplc="100A000F" w:tentative="1">
      <w:start w:val="1"/>
      <w:numFmt w:val="decimal"/>
      <w:lvlText w:val="%7."/>
      <w:lvlJc w:val="left"/>
      <w:pPr>
        <w:ind w:left="4887" w:hanging="360"/>
      </w:pPr>
    </w:lvl>
    <w:lvl w:ilvl="7" w:tplc="100A0019" w:tentative="1">
      <w:start w:val="1"/>
      <w:numFmt w:val="lowerLetter"/>
      <w:lvlText w:val="%8."/>
      <w:lvlJc w:val="left"/>
      <w:pPr>
        <w:ind w:left="5607" w:hanging="360"/>
      </w:pPr>
    </w:lvl>
    <w:lvl w:ilvl="8" w:tplc="100A001B" w:tentative="1">
      <w:start w:val="1"/>
      <w:numFmt w:val="lowerRoman"/>
      <w:lvlText w:val="%9."/>
      <w:lvlJc w:val="right"/>
      <w:pPr>
        <w:ind w:left="6327" w:hanging="180"/>
      </w:pPr>
    </w:lvl>
  </w:abstractNum>
  <w:abstractNum w:abstractNumId="4" w15:restartNumberingAfterBreak="0">
    <w:nsid w:val="0A4F1F5C"/>
    <w:multiLevelType w:val="hybridMultilevel"/>
    <w:tmpl w:val="0E3C760E"/>
    <w:lvl w:ilvl="0" w:tplc="6478EF4E">
      <w:start w:val="1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3C2A7C"/>
    <w:multiLevelType w:val="hybridMultilevel"/>
    <w:tmpl w:val="39FE5040"/>
    <w:lvl w:ilvl="0" w:tplc="100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EF166F"/>
    <w:multiLevelType w:val="hybridMultilevel"/>
    <w:tmpl w:val="AD144E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AE0596"/>
    <w:multiLevelType w:val="hybridMultilevel"/>
    <w:tmpl w:val="D2F49AE8"/>
    <w:lvl w:ilvl="0" w:tplc="44DE7D02">
      <w:start w:val="4"/>
      <w:numFmt w:val="decimal"/>
      <w:lvlText w:val="%1."/>
      <w:lvlJc w:val="left"/>
      <w:pPr>
        <w:ind w:left="360" w:hanging="360"/>
      </w:pPr>
      <w:rPr>
        <w:rFonts w:ascii="Arial" w:eastAsia="Arial" w:hAnsi="Arial" w:cs="Arial" w:hint="default"/>
        <w:sz w:val="20"/>
        <w:szCs w:val="18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01218A8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9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4712F99"/>
    <w:multiLevelType w:val="hybridMultilevel"/>
    <w:tmpl w:val="E68072F0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222" w:hanging="360"/>
      </w:pPr>
    </w:lvl>
    <w:lvl w:ilvl="2" w:tplc="100A001B" w:tentative="1">
      <w:start w:val="1"/>
      <w:numFmt w:val="lowerRoman"/>
      <w:lvlText w:val="%3."/>
      <w:lvlJc w:val="right"/>
      <w:pPr>
        <w:ind w:left="1942" w:hanging="180"/>
      </w:pPr>
    </w:lvl>
    <w:lvl w:ilvl="3" w:tplc="100A000F" w:tentative="1">
      <w:start w:val="1"/>
      <w:numFmt w:val="decimal"/>
      <w:lvlText w:val="%4."/>
      <w:lvlJc w:val="left"/>
      <w:pPr>
        <w:ind w:left="2662" w:hanging="360"/>
      </w:pPr>
    </w:lvl>
    <w:lvl w:ilvl="4" w:tplc="100A0019" w:tentative="1">
      <w:start w:val="1"/>
      <w:numFmt w:val="lowerLetter"/>
      <w:lvlText w:val="%5."/>
      <w:lvlJc w:val="left"/>
      <w:pPr>
        <w:ind w:left="3382" w:hanging="360"/>
      </w:pPr>
    </w:lvl>
    <w:lvl w:ilvl="5" w:tplc="100A001B" w:tentative="1">
      <w:start w:val="1"/>
      <w:numFmt w:val="lowerRoman"/>
      <w:lvlText w:val="%6."/>
      <w:lvlJc w:val="right"/>
      <w:pPr>
        <w:ind w:left="4102" w:hanging="180"/>
      </w:pPr>
    </w:lvl>
    <w:lvl w:ilvl="6" w:tplc="100A000F" w:tentative="1">
      <w:start w:val="1"/>
      <w:numFmt w:val="decimal"/>
      <w:lvlText w:val="%7."/>
      <w:lvlJc w:val="left"/>
      <w:pPr>
        <w:ind w:left="4822" w:hanging="360"/>
      </w:pPr>
    </w:lvl>
    <w:lvl w:ilvl="7" w:tplc="100A0019" w:tentative="1">
      <w:start w:val="1"/>
      <w:numFmt w:val="lowerLetter"/>
      <w:lvlText w:val="%8."/>
      <w:lvlJc w:val="left"/>
      <w:pPr>
        <w:ind w:left="5542" w:hanging="360"/>
      </w:pPr>
    </w:lvl>
    <w:lvl w:ilvl="8" w:tplc="10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1" w15:restartNumberingAfterBreak="0">
    <w:nsid w:val="25086999"/>
    <w:multiLevelType w:val="hybridMultilevel"/>
    <w:tmpl w:val="A69A121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5EF0854"/>
    <w:multiLevelType w:val="hybridMultilevel"/>
    <w:tmpl w:val="0310FE42"/>
    <w:lvl w:ilvl="0" w:tplc="C9FED032">
      <w:start w:val="1"/>
      <w:numFmt w:val="decimal"/>
      <w:lvlText w:val="%1."/>
      <w:lvlJc w:val="left"/>
      <w:pPr>
        <w:ind w:left="360" w:hanging="360"/>
      </w:pPr>
      <w:rPr>
        <w:rFonts w:ascii="Arial" w:eastAsia="Arial" w:hAnsi="Arial" w:cs="Arial" w:hint="default"/>
        <w:sz w:val="22"/>
        <w:szCs w:val="18"/>
      </w:rPr>
    </w:lvl>
    <w:lvl w:ilvl="1" w:tplc="FFFFFFFF" w:tentative="1">
      <w:start w:val="1"/>
      <w:numFmt w:val="lowerLetter"/>
      <w:lvlText w:val="%2."/>
      <w:lvlJc w:val="left"/>
      <w:pPr>
        <w:ind w:left="1298" w:hanging="360"/>
      </w:pPr>
    </w:lvl>
    <w:lvl w:ilvl="2" w:tplc="FFFFFFFF" w:tentative="1">
      <w:start w:val="1"/>
      <w:numFmt w:val="lowerRoman"/>
      <w:lvlText w:val="%3."/>
      <w:lvlJc w:val="right"/>
      <w:pPr>
        <w:ind w:left="2018" w:hanging="180"/>
      </w:pPr>
    </w:lvl>
    <w:lvl w:ilvl="3" w:tplc="FFFFFFFF" w:tentative="1">
      <w:start w:val="1"/>
      <w:numFmt w:val="decimal"/>
      <w:lvlText w:val="%4."/>
      <w:lvlJc w:val="left"/>
      <w:pPr>
        <w:ind w:left="2738" w:hanging="360"/>
      </w:pPr>
    </w:lvl>
    <w:lvl w:ilvl="4" w:tplc="FFFFFFFF" w:tentative="1">
      <w:start w:val="1"/>
      <w:numFmt w:val="lowerLetter"/>
      <w:lvlText w:val="%5."/>
      <w:lvlJc w:val="left"/>
      <w:pPr>
        <w:ind w:left="3458" w:hanging="360"/>
      </w:pPr>
    </w:lvl>
    <w:lvl w:ilvl="5" w:tplc="FFFFFFFF" w:tentative="1">
      <w:start w:val="1"/>
      <w:numFmt w:val="lowerRoman"/>
      <w:lvlText w:val="%6."/>
      <w:lvlJc w:val="right"/>
      <w:pPr>
        <w:ind w:left="4178" w:hanging="180"/>
      </w:pPr>
    </w:lvl>
    <w:lvl w:ilvl="6" w:tplc="FFFFFFFF" w:tentative="1">
      <w:start w:val="1"/>
      <w:numFmt w:val="decimal"/>
      <w:lvlText w:val="%7."/>
      <w:lvlJc w:val="left"/>
      <w:pPr>
        <w:ind w:left="4898" w:hanging="360"/>
      </w:pPr>
    </w:lvl>
    <w:lvl w:ilvl="7" w:tplc="FFFFFFFF" w:tentative="1">
      <w:start w:val="1"/>
      <w:numFmt w:val="lowerLetter"/>
      <w:lvlText w:val="%8."/>
      <w:lvlJc w:val="left"/>
      <w:pPr>
        <w:ind w:left="5618" w:hanging="360"/>
      </w:pPr>
    </w:lvl>
    <w:lvl w:ilvl="8" w:tplc="FFFFFFFF" w:tentative="1">
      <w:start w:val="1"/>
      <w:numFmt w:val="lowerRoman"/>
      <w:lvlText w:val="%9."/>
      <w:lvlJc w:val="right"/>
      <w:pPr>
        <w:ind w:left="6338" w:hanging="180"/>
      </w:pPr>
    </w:lvl>
  </w:abstractNum>
  <w:abstractNum w:abstractNumId="13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8E2236D"/>
    <w:multiLevelType w:val="hybridMultilevel"/>
    <w:tmpl w:val="62164DBA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D196446"/>
    <w:multiLevelType w:val="hybridMultilevel"/>
    <w:tmpl w:val="E5D0DB06"/>
    <w:lvl w:ilvl="0" w:tplc="EB943A24">
      <w:start w:val="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E4F5910"/>
    <w:multiLevelType w:val="hybridMultilevel"/>
    <w:tmpl w:val="E5FEC13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251C59"/>
    <w:multiLevelType w:val="hybridMultilevel"/>
    <w:tmpl w:val="80082222"/>
    <w:lvl w:ilvl="0" w:tplc="EDA4451A">
      <w:start w:val="5"/>
      <w:numFmt w:val="decimal"/>
      <w:lvlText w:val="%1."/>
      <w:lvlJc w:val="left"/>
      <w:pPr>
        <w:ind w:left="360" w:hanging="360"/>
      </w:pPr>
      <w:rPr>
        <w:rFonts w:ascii="Arial" w:eastAsia="Arial" w:hAnsi="Arial" w:cs="Arial" w:hint="default"/>
        <w:sz w:val="20"/>
        <w:szCs w:val="18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9A41A38"/>
    <w:multiLevelType w:val="hybridMultilevel"/>
    <w:tmpl w:val="A2C26F52"/>
    <w:lvl w:ilvl="0" w:tplc="17DCCAF2">
      <w:start w:val="2"/>
      <w:numFmt w:val="decimal"/>
      <w:lvlText w:val="%1"/>
      <w:lvlJc w:val="left"/>
      <w:pPr>
        <w:ind w:left="360" w:hanging="360"/>
      </w:pPr>
      <w:rPr>
        <w:rFonts w:ascii="Arial" w:hAnsi="Arial" w:cs="Arial"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3C1D5EB4"/>
    <w:multiLevelType w:val="hybridMultilevel"/>
    <w:tmpl w:val="2BA2339E"/>
    <w:lvl w:ilvl="0" w:tplc="CFF2FDD2">
      <w:start w:val="1"/>
      <w:numFmt w:val="decimal"/>
      <w:lvlText w:val="%1."/>
      <w:lvlJc w:val="left"/>
      <w:pPr>
        <w:ind w:left="36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C83171"/>
    <w:multiLevelType w:val="hybridMultilevel"/>
    <w:tmpl w:val="A19C84F2"/>
    <w:lvl w:ilvl="0" w:tplc="B2FE66BE">
      <w:start w:val="1"/>
      <w:numFmt w:val="decimal"/>
      <w:lvlText w:val="%1."/>
      <w:lvlJc w:val="left"/>
      <w:pPr>
        <w:ind w:left="360" w:hanging="360"/>
      </w:pPr>
      <w:rPr>
        <w:rFonts w:eastAsia="Arial" w:hint="default"/>
        <w:sz w:val="20"/>
        <w:szCs w:val="18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55C35CF5"/>
    <w:multiLevelType w:val="hybridMultilevel"/>
    <w:tmpl w:val="EFFAD41A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66F3383"/>
    <w:multiLevelType w:val="hybridMultilevel"/>
    <w:tmpl w:val="EF7893CA"/>
    <w:lvl w:ilvl="0" w:tplc="B2FE66BE">
      <w:start w:val="1"/>
      <w:numFmt w:val="decimal"/>
      <w:lvlText w:val="%1."/>
      <w:lvlJc w:val="left"/>
      <w:pPr>
        <w:ind w:left="770" w:hanging="360"/>
      </w:pPr>
      <w:rPr>
        <w:rFonts w:eastAsia="Arial" w:hint="default"/>
        <w:sz w:val="20"/>
        <w:szCs w:val="18"/>
      </w:rPr>
    </w:lvl>
    <w:lvl w:ilvl="1" w:tplc="100A0019" w:tentative="1">
      <w:start w:val="1"/>
      <w:numFmt w:val="lowerLetter"/>
      <w:lvlText w:val="%2."/>
      <w:lvlJc w:val="left"/>
      <w:pPr>
        <w:ind w:left="1490" w:hanging="360"/>
      </w:pPr>
    </w:lvl>
    <w:lvl w:ilvl="2" w:tplc="100A001B" w:tentative="1">
      <w:start w:val="1"/>
      <w:numFmt w:val="lowerRoman"/>
      <w:lvlText w:val="%3."/>
      <w:lvlJc w:val="right"/>
      <w:pPr>
        <w:ind w:left="2210" w:hanging="180"/>
      </w:pPr>
    </w:lvl>
    <w:lvl w:ilvl="3" w:tplc="100A000F" w:tentative="1">
      <w:start w:val="1"/>
      <w:numFmt w:val="decimal"/>
      <w:lvlText w:val="%4."/>
      <w:lvlJc w:val="left"/>
      <w:pPr>
        <w:ind w:left="2930" w:hanging="360"/>
      </w:pPr>
    </w:lvl>
    <w:lvl w:ilvl="4" w:tplc="100A0019" w:tentative="1">
      <w:start w:val="1"/>
      <w:numFmt w:val="lowerLetter"/>
      <w:lvlText w:val="%5."/>
      <w:lvlJc w:val="left"/>
      <w:pPr>
        <w:ind w:left="3650" w:hanging="360"/>
      </w:pPr>
    </w:lvl>
    <w:lvl w:ilvl="5" w:tplc="100A001B" w:tentative="1">
      <w:start w:val="1"/>
      <w:numFmt w:val="lowerRoman"/>
      <w:lvlText w:val="%6."/>
      <w:lvlJc w:val="right"/>
      <w:pPr>
        <w:ind w:left="4370" w:hanging="180"/>
      </w:pPr>
    </w:lvl>
    <w:lvl w:ilvl="6" w:tplc="100A000F" w:tentative="1">
      <w:start w:val="1"/>
      <w:numFmt w:val="decimal"/>
      <w:lvlText w:val="%7."/>
      <w:lvlJc w:val="left"/>
      <w:pPr>
        <w:ind w:left="5090" w:hanging="360"/>
      </w:pPr>
    </w:lvl>
    <w:lvl w:ilvl="7" w:tplc="100A0019" w:tentative="1">
      <w:start w:val="1"/>
      <w:numFmt w:val="lowerLetter"/>
      <w:lvlText w:val="%8."/>
      <w:lvlJc w:val="left"/>
      <w:pPr>
        <w:ind w:left="5810" w:hanging="360"/>
      </w:pPr>
    </w:lvl>
    <w:lvl w:ilvl="8" w:tplc="100A001B" w:tentative="1">
      <w:start w:val="1"/>
      <w:numFmt w:val="lowerRoman"/>
      <w:lvlText w:val="%9."/>
      <w:lvlJc w:val="right"/>
      <w:pPr>
        <w:ind w:left="6530" w:hanging="180"/>
      </w:pPr>
    </w:lvl>
  </w:abstractNum>
  <w:abstractNum w:abstractNumId="25" w15:restartNumberingAfterBreak="0">
    <w:nsid w:val="5B0C17FD"/>
    <w:multiLevelType w:val="hybridMultilevel"/>
    <w:tmpl w:val="5C349818"/>
    <w:lvl w:ilvl="0" w:tplc="40461A36">
      <w:start w:val="1"/>
      <w:numFmt w:val="decimal"/>
      <w:lvlText w:val="%1."/>
      <w:lvlJc w:val="left"/>
      <w:pPr>
        <w:ind w:left="720" w:hanging="360"/>
      </w:pPr>
      <w:rPr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EEE0E9F"/>
    <w:multiLevelType w:val="hybridMultilevel"/>
    <w:tmpl w:val="4A527CE6"/>
    <w:lvl w:ilvl="0" w:tplc="FBD4B8AE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strike w:val="0"/>
        <w:sz w:val="22"/>
      </w:rPr>
    </w:lvl>
    <w:lvl w:ilvl="1" w:tplc="FFFFFFFF" w:tentative="1">
      <w:start w:val="1"/>
      <w:numFmt w:val="lowerLetter"/>
      <w:lvlText w:val="%2."/>
      <w:lvlJc w:val="left"/>
      <w:pPr>
        <w:ind w:left="1222" w:hanging="360"/>
      </w:pPr>
    </w:lvl>
    <w:lvl w:ilvl="2" w:tplc="FFFFFFFF" w:tentative="1">
      <w:start w:val="1"/>
      <w:numFmt w:val="lowerRoman"/>
      <w:lvlText w:val="%3."/>
      <w:lvlJc w:val="right"/>
      <w:pPr>
        <w:ind w:left="1942" w:hanging="180"/>
      </w:pPr>
    </w:lvl>
    <w:lvl w:ilvl="3" w:tplc="FFFFFFFF" w:tentative="1">
      <w:start w:val="1"/>
      <w:numFmt w:val="decimal"/>
      <w:lvlText w:val="%4."/>
      <w:lvlJc w:val="left"/>
      <w:pPr>
        <w:ind w:left="2662" w:hanging="360"/>
      </w:pPr>
    </w:lvl>
    <w:lvl w:ilvl="4" w:tplc="FFFFFFFF" w:tentative="1">
      <w:start w:val="1"/>
      <w:numFmt w:val="lowerLetter"/>
      <w:lvlText w:val="%5."/>
      <w:lvlJc w:val="left"/>
      <w:pPr>
        <w:ind w:left="3382" w:hanging="360"/>
      </w:pPr>
    </w:lvl>
    <w:lvl w:ilvl="5" w:tplc="FFFFFFFF" w:tentative="1">
      <w:start w:val="1"/>
      <w:numFmt w:val="lowerRoman"/>
      <w:lvlText w:val="%6."/>
      <w:lvlJc w:val="right"/>
      <w:pPr>
        <w:ind w:left="4102" w:hanging="180"/>
      </w:pPr>
    </w:lvl>
    <w:lvl w:ilvl="6" w:tplc="FFFFFFFF" w:tentative="1">
      <w:start w:val="1"/>
      <w:numFmt w:val="decimal"/>
      <w:lvlText w:val="%7."/>
      <w:lvlJc w:val="left"/>
      <w:pPr>
        <w:ind w:left="4822" w:hanging="360"/>
      </w:pPr>
    </w:lvl>
    <w:lvl w:ilvl="7" w:tplc="FFFFFFFF" w:tentative="1">
      <w:start w:val="1"/>
      <w:numFmt w:val="lowerLetter"/>
      <w:lvlText w:val="%8."/>
      <w:lvlJc w:val="left"/>
      <w:pPr>
        <w:ind w:left="5542" w:hanging="360"/>
      </w:pPr>
    </w:lvl>
    <w:lvl w:ilvl="8" w:tplc="FFFFFFFF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7" w15:restartNumberingAfterBreak="0">
    <w:nsid w:val="64612C11"/>
    <w:multiLevelType w:val="hybridMultilevel"/>
    <w:tmpl w:val="682618B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87802A3"/>
    <w:multiLevelType w:val="hybridMultilevel"/>
    <w:tmpl w:val="81724F98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08B4231"/>
    <w:multiLevelType w:val="hybridMultilevel"/>
    <w:tmpl w:val="76B8EFEE"/>
    <w:lvl w:ilvl="0" w:tplc="B7549D64">
      <w:start w:val="1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19D6149"/>
    <w:multiLevelType w:val="hybridMultilevel"/>
    <w:tmpl w:val="8E9EC228"/>
    <w:lvl w:ilvl="0" w:tplc="A9BAD804">
      <w:start w:val="24"/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5895238"/>
    <w:multiLevelType w:val="hybridMultilevel"/>
    <w:tmpl w:val="51907D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6642BC1"/>
    <w:multiLevelType w:val="hybridMultilevel"/>
    <w:tmpl w:val="66A4F7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70674CA"/>
    <w:multiLevelType w:val="hybridMultilevel"/>
    <w:tmpl w:val="81724F98"/>
    <w:lvl w:ilvl="0" w:tplc="04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9371729"/>
    <w:multiLevelType w:val="hybridMultilevel"/>
    <w:tmpl w:val="727C832A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3"/>
  </w:num>
  <w:num w:numId="3">
    <w:abstractNumId w:val="21"/>
  </w:num>
  <w:num w:numId="4">
    <w:abstractNumId w:val="11"/>
  </w:num>
  <w:num w:numId="5">
    <w:abstractNumId w:val="27"/>
  </w:num>
  <w:num w:numId="6">
    <w:abstractNumId w:val="18"/>
  </w:num>
  <w:num w:numId="7">
    <w:abstractNumId w:val="31"/>
  </w:num>
  <w:num w:numId="8">
    <w:abstractNumId w:val="32"/>
  </w:num>
  <w:num w:numId="9">
    <w:abstractNumId w:val="6"/>
  </w:num>
  <w:num w:numId="10">
    <w:abstractNumId w:val="5"/>
  </w:num>
  <w:num w:numId="11">
    <w:abstractNumId w:val="34"/>
  </w:num>
  <w:num w:numId="12">
    <w:abstractNumId w:val="30"/>
  </w:num>
  <w:num w:numId="13">
    <w:abstractNumId w:val="23"/>
  </w:num>
  <w:num w:numId="14">
    <w:abstractNumId w:val="15"/>
  </w:num>
  <w:num w:numId="15">
    <w:abstractNumId w:val="16"/>
  </w:num>
  <w:num w:numId="16">
    <w:abstractNumId w:val="10"/>
  </w:num>
  <w:num w:numId="17">
    <w:abstractNumId w:val="22"/>
  </w:num>
  <w:num w:numId="18">
    <w:abstractNumId w:val="19"/>
  </w:num>
  <w:num w:numId="19">
    <w:abstractNumId w:val="0"/>
  </w:num>
  <w:num w:numId="20">
    <w:abstractNumId w:val="24"/>
  </w:num>
  <w:num w:numId="21">
    <w:abstractNumId w:val="7"/>
  </w:num>
  <w:num w:numId="22">
    <w:abstractNumId w:val="17"/>
  </w:num>
  <w:num w:numId="23">
    <w:abstractNumId w:val="33"/>
  </w:num>
  <w:num w:numId="24">
    <w:abstractNumId w:val="28"/>
  </w:num>
  <w:num w:numId="25">
    <w:abstractNumId w:val="12"/>
  </w:num>
  <w:num w:numId="26">
    <w:abstractNumId w:val="26"/>
  </w:num>
  <w:num w:numId="27">
    <w:abstractNumId w:val="1"/>
  </w:num>
  <w:num w:numId="28">
    <w:abstractNumId w:val="14"/>
  </w:num>
  <w:num w:numId="2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8"/>
  </w:num>
  <w:num w:numId="31">
    <w:abstractNumId w:val="29"/>
  </w:num>
  <w:num w:numId="32">
    <w:abstractNumId w:val="25"/>
  </w:num>
  <w:num w:numId="33">
    <w:abstractNumId w:val="4"/>
  </w:num>
  <w:num w:numId="34">
    <w:abstractNumId w:val="20"/>
  </w:num>
  <w:num w:numId="3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MX" w:vendorID="64" w:dllVersion="409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4DAA"/>
    <w:rsid w:val="00006D14"/>
    <w:rsid w:val="00012021"/>
    <w:rsid w:val="00016CA9"/>
    <w:rsid w:val="00043255"/>
    <w:rsid w:val="00066AB6"/>
    <w:rsid w:val="00084D9F"/>
    <w:rsid w:val="00091C86"/>
    <w:rsid w:val="00093F62"/>
    <w:rsid w:val="00094339"/>
    <w:rsid w:val="000B6308"/>
    <w:rsid w:val="000C7CEA"/>
    <w:rsid w:val="000D2506"/>
    <w:rsid w:val="000E09D7"/>
    <w:rsid w:val="000F69BE"/>
    <w:rsid w:val="00105400"/>
    <w:rsid w:val="00105FC3"/>
    <w:rsid w:val="001109B9"/>
    <w:rsid w:val="0011552B"/>
    <w:rsid w:val="001163B6"/>
    <w:rsid w:val="00150C5B"/>
    <w:rsid w:val="0015141B"/>
    <w:rsid w:val="001752CC"/>
    <w:rsid w:val="00177666"/>
    <w:rsid w:val="00182821"/>
    <w:rsid w:val="001A22D8"/>
    <w:rsid w:val="001B7274"/>
    <w:rsid w:val="001C5072"/>
    <w:rsid w:val="001D0500"/>
    <w:rsid w:val="001D71FF"/>
    <w:rsid w:val="00214857"/>
    <w:rsid w:val="00216DC4"/>
    <w:rsid w:val="00216F96"/>
    <w:rsid w:val="00226E84"/>
    <w:rsid w:val="00233023"/>
    <w:rsid w:val="002514B3"/>
    <w:rsid w:val="0026314F"/>
    <w:rsid w:val="00264718"/>
    <w:rsid w:val="00280E63"/>
    <w:rsid w:val="00284CB6"/>
    <w:rsid w:val="002A310B"/>
    <w:rsid w:val="002A3A77"/>
    <w:rsid w:val="002A7E45"/>
    <w:rsid w:val="002B3213"/>
    <w:rsid w:val="002B7A49"/>
    <w:rsid w:val="002D4CC5"/>
    <w:rsid w:val="00320F92"/>
    <w:rsid w:val="0032290A"/>
    <w:rsid w:val="003548FE"/>
    <w:rsid w:val="00354A31"/>
    <w:rsid w:val="0037334D"/>
    <w:rsid w:val="00375681"/>
    <w:rsid w:val="00377495"/>
    <w:rsid w:val="00390D6B"/>
    <w:rsid w:val="00393FD8"/>
    <w:rsid w:val="003A17F6"/>
    <w:rsid w:val="003A3867"/>
    <w:rsid w:val="003B3BF6"/>
    <w:rsid w:val="003C244B"/>
    <w:rsid w:val="003D0D5F"/>
    <w:rsid w:val="003D5209"/>
    <w:rsid w:val="003D75C5"/>
    <w:rsid w:val="003E4020"/>
    <w:rsid w:val="003E4DD1"/>
    <w:rsid w:val="004028EC"/>
    <w:rsid w:val="00426EC6"/>
    <w:rsid w:val="00427E70"/>
    <w:rsid w:val="00447DCE"/>
    <w:rsid w:val="004541A4"/>
    <w:rsid w:val="00473E58"/>
    <w:rsid w:val="004936E9"/>
    <w:rsid w:val="004955E3"/>
    <w:rsid w:val="004B1DF3"/>
    <w:rsid w:val="004D51DC"/>
    <w:rsid w:val="004E0635"/>
    <w:rsid w:val="004E29F8"/>
    <w:rsid w:val="004E4246"/>
    <w:rsid w:val="004F19CF"/>
    <w:rsid w:val="00501876"/>
    <w:rsid w:val="0054267C"/>
    <w:rsid w:val="00547ECA"/>
    <w:rsid w:val="00552A97"/>
    <w:rsid w:val="005605FA"/>
    <w:rsid w:val="00561496"/>
    <w:rsid w:val="00573738"/>
    <w:rsid w:val="005A007E"/>
    <w:rsid w:val="005A721E"/>
    <w:rsid w:val="005A7959"/>
    <w:rsid w:val="005B196E"/>
    <w:rsid w:val="005E444C"/>
    <w:rsid w:val="005F009F"/>
    <w:rsid w:val="005F7F23"/>
    <w:rsid w:val="00600124"/>
    <w:rsid w:val="00610572"/>
    <w:rsid w:val="0061261B"/>
    <w:rsid w:val="00620FFB"/>
    <w:rsid w:val="00624FEF"/>
    <w:rsid w:val="00627078"/>
    <w:rsid w:val="00642AAF"/>
    <w:rsid w:val="00647ADD"/>
    <w:rsid w:val="00661180"/>
    <w:rsid w:val="00667694"/>
    <w:rsid w:val="006700C8"/>
    <w:rsid w:val="00675D4A"/>
    <w:rsid w:val="00681C3E"/>
    <w:rsid w:val="006937A3"/>
    <w:rsid w:val="006D5917"/>
    <w:rsid w:val="006E4B0A"/>
    <w:rsid w:val="006E4B5B"/>
    <w:rsid w:val="00703719"/>
    <w:rsid w:val="007059B3"/>
    <w:rsid w:val="007225A8"/>
    <w:rsid w:val="007272D3"/>
    <w:rsid w:val="0073015F"/>
    <w:rsid w:val="007436AF"/>
    <w:rsid w:val="00743E2B"/>
    <w:rsid w:val="00745413"/>
    <w:rsid w:val="00752071"/>
    <w:rsid w:val="00753B97"/>
    <w:rsid w:val="007675C1"/>
    <w:rsid w:val="007828F6"/>
    <w:rsid w:val="0079099B"/>
    <w:rsid w:val="007939C9"/>
    <w:rsid w:val="007C159A"/>
    <w:rsid w:val="007F2D55"/>
    <w:rsid w:val="007F6402"/>
    <w:rsid w:val="0080678E"/>
    <w:rsid w:val="00827BC4"/>
    <w:rsid w:val="008748F0"/>
    <w:rsid w:val="0087716E"/>
    <w:rsid w:val="00877234"/>
    <w:rsid w:val="00892B08"/>
    <w:rsid w:val="008B0746"/>
    <w:rsid w:val="008C3C67"/>
    <w:rsid w:val="008C60E2"/>
    <w:rsid w:val="008D6E06"/>
    <w:rsid w:val="008E2F03"/>
    <w:rsid w:val="008E61C9"/>
    <w:rsid w:val="008E755A"/>
    <w:rsid w:val="008F5FBB"/>
    <w:rsid w:val="009345E9"/>
    <w:rsid w:val="0093460B"/>
    <w:rsid w:val="0093660F"/>
    <w:rsid w:val="0095312B"/>
    <w:rsid w:val="0095343D"/>
    <w:rsid w:val="00953F55"/>
    <w:rsid w:val="00954E68"/>
    <w:rsid w:val="00960627"/>
    <w:rsid w:val="00960A92"/>
    <w:rsid w:val="0096389B"/>
    <w:rsid w:val="00967097"/>
    <w:rsid w:val="009934D7"/>
    <w:rsid w:val="0099581D"/>
    <w:rsid w:val="009A0AF2"/>
    <w:rsid w:val="009B0C31"/>
    <w:rsid w:val="009B189D"/>
    <w:rsid w:val="009C1CF1"/>
    <w:rsid w:val="009C3D91"/>
    <w:rsid w:val="009D3F86"/>
    <w:rsid w:val="009E5A00"/>
    <w:rsid w:val="009E75E6"/>
    <w:rsid w:val="009F09BD"/>
    <w:rsid w:val="009F408A"/>
    <w:rsid w:val="009F430D"/>
    <w:rsid w:val="00A02BEF"/>
    <w:rsid w:val="00A224BD"/>
    <w:rsid w:val="00A310E6"/>
    <w:rsid w:val="00A34E0E"/>
    <w:rsid w:val="00A428C1"/>
    <w:rsid w:val="00A60531"/>
    <w:rsid w:val="00A6124E"/>
    <w:rsid w:val="00A643C0"/>
    <w:rsid w:val="00A676F0"/>
    <w:rsid w:val="00A73811"/>
    <w:rsid w:val="00A74C4C"/>
    <w:rsid w:val="00A77FA7"/>
    <w:rsid w:val="00AC5FCA"/>
    <w:rsid w:val="00AD4B37"/>
    <w:rsid w:val="00AF0F6B"/>
    <w:rsid w:val="00AF6AA2"/>
    <w:rsid w:val="00B073BA"/>
    <w:rsid w:val="00B24866"/>
    <w:rsid w:val="00B47D90"/>
    <w:rsid w:val="00B53200"/>
    <w:rsid w:val="00B613C8"/>
    <w:rsid w:val="00B613E7"/>
    <w:rsid w:val="00B7253C"/>
    <w:rsid w:val="00B76B03"/>
    <w:rsid w:val="00B8024B"/>
    <w:rsid w:val="00B8491A"/>
    <w:rsid w:val="00B940FB"/>
    <w:rsid w:val="00B95178"/>
    <w:rsid w:val="00BA62BD"/>
    <w:rsid w:val="00BB3194"/>
    <w:rsid w:val="00BB7801"/>
    <w:rsid w:val="00BC4FAA"/>
    <w:rsid w:val="00BD2DD8"/>
    <w:rsid w:val="00BF1ADC"/>
    <w:rsid w:val="00BF216B"/>
    <w:rsid w:val="00C464F2"/>
    <w:rsid w:val="00C617F4"/>
    <w:rsid w:val="00C61B5D"/>
    <w:rsid w:val="00C70AE0"/>
    <w:rsid w:val="00CB5C4F"/>
    <w:rsid w:val="00CC5029"/>
    <w:rsid w:val="00CD2165"/>
    <w:rsid w:val="00CD5D41"/>
    <w:rsid w:val="00CD5E8F"/>
    <w:rsid w:val="00CD65A7"/>
    <w:rsid w:val="00CE701F"/>
    <w:rsid w:val="00CF311F"/>
    <w:rsid w:val="00CF5109"/>
    <w:rsid w:val="00D05925"/>
    <w:rsid w:val="00D0781A"/>
    <w:rsid w:val="00D20398"/>
    <w:rsid w:val="00D7216D"/>
    <w:rsid w:val="00D84D57"/>
    <w:rsid w:val="00D9101C"/>
    <w:rsid w:val="00D97DC0"/>
    <w:rsid w:val="00DA1473"/>
    <w:rsid w:val="00DB0895"/>
    <w:rsid w:val="00DC3980"/>
    <w:rsid w:val="00DC3F98"/>
    <w:rsid w:val="00DC4B1E"/>
    <w:rsid w:val="00DE4F7A"/>
    <w:rsid w:val="00E22001"/>
    <w:rsid w:val="00E3225D"/>
    <w:rsid w:val="00E34445"/>
    <w:rsid w:val="00E56130"/>
    <w:rsid w:val="00E949CF"/>
    <w:rsid w:val="00EA7B34"/>
    <w:rsid w:val="00EB5EB7"/>
    <w:rsid w:val="00EC46A2"/>
    <w:rsid w:val="00ED5F5B"/>
    <w:rsid w:val="00EE1665"/>
    <w:rsid w:val="00F00C9B"/>
    <w:rsid w:val="00F0297C"/>
    <w:rsid w:val="00F102DF"/>
    <w:rsid w:val="00F20EB6"/>
    <w:rsid w:val="00F33F89"/>
    <w:rsid w:val="00F3587B"/>
    <w:rsid w:val="00F703AE"/>
    <w:rsid w:val="00F867EF"/>
    <w:rsid w:val="00F878F9"/>
    <w:rsid w:val="00F9358B"/>
    <w:rsid w:val="00F94B8E"/>
    <w:rsid w:val="00FA291C"/>
    <w:rsid w:val="00FA42C9"/>
    <w:rsid w:val="00FA4500"/>
    <w:rsid w:val="00FB0A33"/>
    <w:rsid w:val="00FB7783"/>
    <w:rsid w:val="00FC24A1"/>
    <w:rsid w:val="00FC6173"/>
    <w:rsid w:val="00FC6ABA"/>
    <w:rsid w:val="00FC6FA6"/>
    <w:rsid w:val="00FD75B6"/>
    <w:rsid w:val="00FE042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6B0895E7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C3F9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C3F98"/>
    <w:rPr>
      <w:b/>
      <w:bCs/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F0F6B"/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E9655A-41A9-4C56-A583-9B5D6B9254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4</Pages>
  <Words>721</Words>
  <Characters>3970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11</cp:revision>
  <cp:lastPrinted>2022-04-11T17:10:00Z</cp:lastPrinted>
  <dcterms:created xsi:type="dcterms:W3CDTF">2023-01-30T18:20:00Z</dcterms:created>
  <dcterms:modified xsi:type="dcterms:W3CDTF">2023-03-17T21:11:00Z</dcterms:modified>
</cp:coreProperties>
</file>